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6B60" w:rsidRPr="00810B68" w:rsidRDefault="00CC6B60" w:rsidP="007834D7">
      <w:pPr>
        <w:ind w:right="210"/>
        <w:jc w:val="center"/>
        <w:rPr>
          <w:rFonts w:ascii="微软雅黑" w:hAnsi="微软雅黑"/>
          <w:b/>
          <w:sz w:val="30"/>
          <w:szCs w:val="30"/>
        </w:rPr>
      </w:pPr>
      <w:r w:rsidRPr="00810B68">
        <w:rPr>
          <w:rFonts w:ascii="微软雅黑" w:hAnsi="微软雅黑"/>
          <w:b/>
          <w:sz w:val="30"/>
          <w:szCs w:val="30"/>
        </w:rPr>
        <w:t>GaGaFrameForClient</w:t>
      </w:r>
      <w:r w:rsidRPr="00810B68">
        <w:rPr>
          <w:rFonts w:ascii="微软雅黑" w:hAnsi="微软雅黑" w:hint="eastAsia"/>
          <w:b/>
          <w:sz w:val="30"/>
          <w:szCs w:val="30"/>
        </w:rPr>
        <w:t>框架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57"/>
        <w:gridCol w:w="1617"/>
        <w:gridCol w:w="4280"/>
        <w:gridCol w:w="1468"/>
      </w:tblGrid>
      <w:tr w:rsidR="00CC6B60" w:rsidTr="00975A12">
        <w:tc>
          <w:tcPr>
            <w:tcW w:w="1157" w:type="dxa"/>
            <w:shd w:val="clear" w:color="auto" w:fill="00B0F0"/>
          </w:tcPr>
          <w:p w:rsidR="00CC6B60" w:rsidRDefault="00CC6B60" w:rsidP="001D7C4F">
            <w:r>
              <w:rPr>
                <w:rFonts w:hint="eastAsia"/>
              </w:rPr>
              <w:t>版本</w:t>
            </w:r>
          </w:p>
        </w:tc>
        <w:tc>
          <w:tcPr>
            <w:tcW w:w="1617" w:type="dxa"/>
            <w:shd w:val="clear" w:color="auto" w:fill="00B0F0"/>
          </w:tcPr>
          <w:p w:rsidR="00CC6B60" w:rsidRDefault="00CC6B60" w:rsidP="001D7C4F">
            <w:r>
              <w:rPr>
                <w:rFonts w:hint="eastAsia"/>
              </w:rPr>
              <w:t>创建日期</w:t>
            </w:r>
          </w:p>
        </w:tc>
        <w:tc>
          <w:tcPr>
            <w:tcW w:w="4280" w:type="dxa"/>
            <w:shd w:val="clear" w:color="auto" w:fill="00B0F0"/>
          </w:tcPr>
          <w:p w:rsidR="00CC6B60" w:rsidRDefault="00CC6B60" w:rsidP="001D7C4F">
            <w:r>
              <w:rPr>
                <w:rFonts w:hint="eastAsia"/>
              </w:rPr>
              <w:t>内容</w:t>
            </w:r>
          </w:p>
        </w:tc>
        <w:tc>
          <w:tcPr>
            <w:tcW w:w="1468" w:type="dxa"/>
            <w:shd w:val="clear" w:color="auto" w:fill="00B0F0"/>
          </w:tcPr>
          <w:p w:rsidR="00CC6B60" w:rsidRDefault="00CC6B60" w:rsidP="001D7C4F">
            <w:r>
              <w:rPr>
                <w:rFonts w:hint="eastAsia"/>
              </w:rPr>
              <w:t>修订人</w:t>
            </w:r>
          </w:p>
        </w:tc>
      </w:tr>
      <w:tr w:rsidR="00CC6B60" w:rsidTr="00975A12">
        <w:tc>
          <w:tcPr>
            <w:tcW w:w="1157" w:type="dxa"/>
            <w:shd w:val="clear" w:color="auto" w:fill="auto"/>
          </w:tcPr>
          <w:p w:rsidR="00CC6B60" w:rsidRDefault="00CC6B60" w:rsidP="001D7C4F">
            <w:r>
              <w:rPr>
                <w:rFonts w:hint="eastAsia"/>
              </w:rPr>
              <w:t>v2.0.0</w:t>
            </w:r>
          </w:p>
        </w:tc>
        <w:tc>
          <w:tcPr>
            <w:tcW w:w="1617" w:type="dxa"/>
            <w:shd w:val="clear" w:color="auto" w:fill="auto"/>
          </w:tcPr>
          <w:p w:rsidR="00CC6B60" w:rsidRDefault="00CC6B60" w:rsidP="001D7C4F">
            <w:r>
              <w:rPr>
                <w:rFonts w:hint="eastAsia"/>
              </w:rPr>
              <w:t>2012-10-08</w:t>
            </w:r>
          </w:p>
        </w:tc>
        <w:tc>
          <w:tcPr>
            <w:tcW w:w="4280" w:type="dxa"/>
            <w:shd w:val="clear" w:color="auto" w:fill="auto"/>
          </w:tcPr>
          <w:p w:rsidR="00CC6B60" w:rsidRDefault="00CC6B60" w:rsidP="001D7C4F">
            <w:r>
              <w:rPr>
                <w:rFonts w:hint="eastAsia"/>
              </w:rPr>
              <w:t>创建文档</w:t>
            </w:r>
          </w:p>
        </w:tc>
        <w:tc>
          <w:tcPr>
            <w:tcW w:w="1468" w:type="dxa"/>
            <w:shd w:val="clear" w:color="auto" w:fill="auto"/>
          </w:tcPr>
          <w:p w:rsidR="00CC6B60" w:rsidRDefault="00CC6B60" w:rsidP="001D7C4F">
            <w:r>
              <w:rPr>
                <w:rFonts w:hint="eastAsia"/>
              </w:rPr>
              <w:t>王加静</w:t>
            </w:r>
          </w:p>
        </w:tc>
      </w:tr>
      <w:tr w:rsidR="00CC6B60" w:rsidTr="00975A12">
        <w:tc>
          <w:tcPr>
            <w:tcW w:w="1157" w:type="dxa"/>
            <w:shd w:val="clear" w:color="auto" w:fill="auto"/>
          </w:tcPr>
          <w:p w:rsidR="00CC6B60" w:rsidRDefault="00CC6B60" w:rsidP="001D7C4F"/>
        </w:tc>
        <w:tc>
          <w:tcPr>
            <w:tcW w:w="1617" w:type="dxa"/>
            <w:shd w:val="clear" w:color="auto" w:fill="auto"/>
          </w:tcPr>
          <w:p w:rsidR="00CC6B60" w:rsidRDefault="00CC6B60" w:rsidP="001D7C4F"/>
        </w:tc>
        <w:tc>
          <w:tcPr>
            <w:tcW w:w="4280" w:type="dxa"/>
            <w:shd w:val="clear" w:color="auto" w:fill="auto"/>
          </w:tcPr>
          <w:p w:rsidR="00CC6B60" w:rsidRDefault="00CC6B60" w:rsidP="001D7C4F"/>
        </w:tc>
        <w:tc>
          <w:tcPr>
            <w:tcW w:w="1468" w:type="dxa"/>
            <w:shd w:val="clear" w:color="auto" w:fill="auto"/>
          </w:tcPr>
          <w:p w:rsidR="00CC6B60" w:rsidRDefault="00CC6B60" w:rsidP="001D7C4F"/>
        </w:tc>
      </w:tr>
      <w:tr w:rsidR="00CC6B60" w:rsidTr="00975A12">
        <w:tc>
          <w:tcPr>
            <w:tcW w:w="1157" w:type="dxa"/>
            <w:shd w:val="clear" w:color="auto" w:fill="auto"/>
          </w:tcPr>
          <w:p w:rsidR="00CC6B60" w:rsidRDefault="00CC6B60" w:rsidP="001D7C4F"/>
        </w:tc>
        <w:tc>
          <w:tcPr>
            <w:tcW w:w="1617" w:type="dxa"/>
            <w:shd w:val="clear" w:color="auto" w:fill="auto"/>
          </w:tcPr>
          <w:p w:rsidR="00CC6B60" w:rsidRDefault="00CC6B60" w:rsidP="001D7C4F"/>
        </w:tc>
        <w:tc>
          <w:tcPr>
            <w:tcW w:w="4280" w:type="dxa"/>
            <w:shd w:val="clear" w:color="auto" w:fill="auto"/>
          </w:tcPr>
          <w:p w:rsidR="00CC6B60" w:rsidRDefault="00CC6B60" w:rsidP="001D7C4F"/>
        </w:tc>
        <w:tc>
          <w:tcPr>
            <w:tcW w:w="1468" w:type="dxa"/>
            <w:shd w:val="clear" w:color="auto" w:fill="auto"/>
          </w:tcPr>
          <w:p w:rsidR="00CC6B60" w:rsidRDefault="00CC6B60" w:rsidP="001D7C4F"/>
        </w:tc>
      </w:tr>
    </w:tbl>
    <w:p w:rsidR="00CC6B60" w:rsidRDefault="00CC6B60" w:rsidP="00C536BA">
      <w:pPr>
        <w:jc w:val="center"/>
      </w:pPr>
    </w:p>
    <w:sdt>
      <w:sdtPr>
        <w:rPr>
          <w:rFonts w:asciiTheme="minorHAnsi" w:eastAsia="微软雅黑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338304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10B68" w:rsidRDefault="00F97692" w:rsidP="007834D7">
          <w:pPr>
            <w:pStyle w:val="TOC"/>
            <w:numPr>
              <w:ilvl w:val="0"/>
              <w:numId w:val="0"/>
            </w:numPr>
            <w:ind w:left="432" w:right="210"/>
            <w:jc w:val="center"/>
          </w:pPr>
          <w:r>
            <w:rPr>
              <w:rFonts w:hint="eastAsia"/>
              <w:lang w:val="zh-CN"/>
            </w:rPr>
            <w:t>文档目录</w:t>
          </w:r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 w:rsidR="00810B68">
            <w:instrText xml:space="preserve"> TOC \o "1-3" \h \z \u </w:instrText>
          </w:r>
          <w:r>
            <w:fldChar w:fldCharType="separate"/>
          </w:r>
          <w:hyperlink w:anchor="_Toc426983328" w:history="1">
            <w:r w:rsidR="000547E9" w:rsidRPr="001C7251">
              <w:rPr>
                <w:rStyle w:val="a6"/>
                <w:noProof/>
              </w:rPr>
              <w:t>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介绍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29" w:history="1">
            <w:r w:rsidR="000547E9" w:rsidRPr="001C7251">
              <w:rPr>
                <w:rStyle w:val="a6"/>
                <w:noProof/>
              </w:rPr>
              <w:t>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日志管理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0" w:history="1">
            <w:r w:rsidR="000547E9" w:rsidRPr="001C7251">
              <w:rPr>
                <w:rStyle w:val="a6"/>
                <w:noProof/>
              </w:rPr>
              <w:t>2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属性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1" w:history="1">
            <w:r w:rsidR="000547E9" w:rsidRPr="001C7251">
              <w:rPr>
                <w:rStyle w:val="a6"/>
                <w:noProof/>
              </w:rPr>
              <w:t>2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2" w:history="1">
            <w:r w:rsidR="000547E9" w:rsidRPr="001C7251">
              <w:rPr>
                <w:rStyle w:val="a6"/>
                <w:noProof/>
              </w:rPr>
              <w:t>3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对象桥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3" w:history="1">
            <w:r w:rsidR="000547E9" w:rsidRPr="001C7251">
              <w:rPr>
                <w:rStyle w:val="a6"/>
                <w:noProof/>
              </w:rPr>
              <w:t>3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属性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4" w:history="1">
            <w:r w:rsidR="000547E9" w:rsidRPr="001C7251">
              <w:rPr>
                <w:rStyle w:val="a6"/>
                <w:noProof/>
              </w:rPr>
              <w:t>3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5" w:history="1">
            <w:r w:rsidR="000547E9" w:rsidRPr="001C7251">
              <w:rPr>
                <w:rStyle w:val="a6"/>
                <w:noProof/>
              </w:rPr>
              <w:t>4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事件控制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6" w:history="1">
            <w:r w:rsidR="000547E9" w:rsidRPr="001C7251">
              <w:rPr>
                <w:rStyle w:val="a6"/>
                <w:noProof/>
              </w:rPr>
              <w:t>4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属性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7" w:history="1">
            <w:r w:rsidR="000547E9" w:rsidRPr="001C7251">
              <w:rPr>
                <w:rStyle w:val="a6"/>
                <w:noProof/>
              </w:rPr>
              <w:t>4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8" w:history="1">
            <w:r w:rsidR="000547E9" w:rsidRPr="001C7251">
              <w:rPr>
                <w:rStyle w:val="a6"/>
                <w:noProof/>
              </w:rPr>
              <w:t>5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下载模块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39" w:history="1">
            <w:r w:rsidR="000547E9" w:rsidRPr="001C7251">
              <w:rPr>
                <w:rStyle w:val="a6"/>
                <w:noProof/>
              </w:rPr>
              <w:t>5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属性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0" w:history="1">
            <w:r w:rsidR="000547E9" w:rsidRPr="001C7251">
              <w:rPr>
                <w:rStyle w:val="a6"/>
                <w:noProof/>
              </w:rPr>
              <w:t>5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1" w:history="1">
            <w:r w:rsidR="000547E9" w:rsidRPr="001C7251">
              <w:rPr>
                <w:rStyle w:val="a6"/>
                <w:noProof/>
              </w:rPr>
              <w:t>6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国际化</w:t>
            </w:r>
            <w:r w:rsidR="000547E9" w:rsidRPr="001C7251">
              <w:rPr>
                <w:rStyle w:val="a6"/>
                <w:noProof/>
              </w:rPr>
              <w:t>(</w:t>
            </w:r>
            <w:r w:rsidR="000547E9" w:rsidRPr="001C7251">
              <w:rPr>
                <w:rStyle w:val="a6"/>
                <w:rFonts w:hint="eastAsia"/>
                <w:noProof/>
              </w:rPr>
              <w:t>多语言</w:t>
            </w:r>
            <w:r w:rsidR="000547E9" w:rsidRPr="001C7251">
              <w:rPr>
                <w:rStyle w:val="a6"/>
                <w:noProof/>
              </w:rPr>
              <w:t>)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2" w:history="1">
            <w:r w:rsidR="000547E9" w:rsidRPr="001C7251">
              <w:rPr>
                <w:rStyle w:val="a6"/>
                <w:noProof/>
              </w:rPr>
              <w:t>6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3" w:history="1">
            <w:r w:rsidR="000547E9" w:rsidRPr="001C7251">
              <w:rPr>
                <w:rStyle w:val="a6"/>
                <w:noProof/>
              </w:rPr>
              <w:t>7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时间模块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4" w:history="1">
            <w:r w:rsidR="000547E9" w:rsidRPr="001C7251">
              <w:rPr>
                <w:rStyle w:val="a6"/>
                <w:noProof/>
              </w:rPr>
              <w:t>7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公共方法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5" w:history="1">
            <w:r w:rsidR="000547E9" w:rsidRPr="001C7251">
              <w:rPr>
                <w:rStyle w:val="a6"/>
                <w:noProof/>
              </w:rPr>
              <w:t>8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常用工具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46" w:history="1">
            <w:r w:rsidR="000547E9" w:rsidRPr="001C7251">
              <w:rPr>
                <w:rStyle w:val="a6"/>
                <w:noProof/>
              </w:rPr>
              <w:t>8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noProof/>
              </w:rPr>
              <w:t>Obj</w:t>
            </w:r>
            <w:r w:rsidR="000547E9" w:rsidRPr="001C7251">
              <w:rPr>
                <w:rStyle w:val="a6"/>
                <w:rFonts w:hint="eastAsia"/>
                <w:noProof/>
              </w:rPr>
              <w:t>对象相关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47" w:history="1">
            <w:r w:rsidR="000547E9" w:rsidRPr="001C7251">
              <w:rPr>
                <w:rStyle w:val="a6"/>
                <w:noProof/>
              </w:rPr>
              <w:t>8.1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设置查询对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48" w:history="1">
            <w:r w:rsidR="000547E9" w:rsidRPr="001C7251">
              <w:rPr>
                <w:rStyle w:val="a6"/>
                <w:noProof/>
              </w:rPr>
              <w:t>8.1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复制对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49" w:history="1">
            <w:r w:rsidR="000547E9" w:rsidRPr="001C7251">
              <w:rPr>
                <w:rStyle w:val="a6"/>
                <w:noProof/>
              </w:rPr>
              <w:t>8.1.3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零散工具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0" w:history="1">
            <w:r w:rsidR="000547E9" w:rsidRPr="001C7251">
              <w:rPr>
                <w:rStyle w:val="a6"/>
                <w:noProof/>
              </w:rPr>
              <w:t>8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noProof/>
              </w:rPr>
              <w:t>display</w:t>
            </w:r>
            <w:r w:rsidR="000547E9" w:rsidRPr="001C7251">
              <w:rPr>
                <w:rStyle w:val="a6"/>
                <w:rFonts w:hint="eastAsia"/>
                <w:noProof/>
              </w:rPr>
              <w:t>显示对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51" w:history="1">
            <w:r w:rsidR="000547E9" w:rsidRPr="001C7251">
              <w:rPr>
                <w:rStyle w:val="a6"/>
                <w:noProof/>
              </w:rPr>
              <w:t>8.2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查找对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52" w:history="1">
            <w:r w:rsidR="000547E9" w:rsidRPr="001C7251">
              <w:rPr>
                <w:rStyle w:val="a6"/>
                <w:noProof/>
              </w:rPr>
              <w:t>8.2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noProof/>
              </w:rPr>
              <w:t>MovieClip</w:t>
            </w:r>
            <w:r w:rsidR="000547E9" w:rsidRPr="001C7251">
              <w:rPr>
                <w:rStyle w:val="a6"/>
                <w:rFonts w:hint="eastAsia"/>
                <w:noProof/>
              </w:rPr>
              <w:t>辅助功能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53" w:history="1">
            <w:r w:rsidR="000547E9" w:rsidRPr="001C7251">
              <w:rPr>
                <w:rStyle w:val="a6"/>
                <w:noProof/>
              </w:rPr>
              <w:t>8.2.3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零散工具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4" w:history="1">
            <w:r w:rsidR="000547E9" w:rsidRPr="001C7251">
              <w:rPr>
                <w:rStyle w:val="a6"/>
                <w:noProof/>
              </w:rPr>
              <w:t>8.3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时间相关操作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5" w:history="1">
            <w:r w:rsidR="000547E9" w:rsidRPr="001C7251">
              <w:rPr>
                <w:rStyle w:val="a6"/>
                <w:noProof/>
              </w:rPr>
              <w:t>9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noProof/>
              </w:rPr>
              <w:t>Worker</w:t>
            </w:r>
            <w:r w:rsidR="000547E9" w:rsidRPr="001C7251">
              <w:rPr>
                <w:rStyle w:val="a6"/>
                <w:rFonts w:hint="eastAsia"/>
                <w:noProof/>
              </w:rPr>
              <w:t>多线程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6" w:history="1">
            <w:r w:rsidR="000547E9" w:rsidRPr="001C7251">
              <w:rPr>
                <w:rStyle w:val="a6"/>
                <w:noProof/>
              </w:rPr>
              <w:t>9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主线程启动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7" w:history="1">
            <w:r w:rsidR="000547E9" w:rsidRPr="001C7251">
              <w:rPr>
                <w:rStyle w:val="a6"/>
                <w:noProof/>
              </w:rPr>
              <w:t>9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次线程启动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58" w:history="1">
            <w:r w:rsidR="000547E9" w:rsidRPr="001C7251">
              <w:rPr>
                <w:rStyle w:val="a6"/>
                <w:noProof/>
              </w:rPr>
              <w:t>9.3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线程添加任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59" w:history="1">
            <w:r w:rsidR="000547E9" w:rsidRPr="001C7251">
              <w:rPr>
                <w:rStyle w:val="a6"/>
                <w:noProof/>
              </w:rPr>
              <w:t>9.3.1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添加普通无返回任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30"/>
            <w:rPr>
              <w:rFonts w:eastAsiaTheme="minorEastAsia"/>
              <w:noProof/>
            </w:rPr>
          </w:pPr>
          <w:hyperlink w:anchor="_Toc426983360" w:history="1">
            <w:r w:rsidR="000547E9" w:rsidRPr="001C7251">
              <w:rPr>
                <w:rStyle w:val="a6"/>
                <w:noProof/>
              </w:rPr>
              <w:t>9.3.2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添加预设任务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61" w:history="1">
            <w:r w:rsidR="000547E9" w:rsidRPr="001C7251">
              <w:rPr>
                <w:rStyle w:val="a6"/>
                <w:noProof/>
              </w:rPr>
              <w:t>9.4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线程返回结果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62" w:history="1">
            <w:r w:rsidR="000547E9" w:rsidRPr="001C7251">
              <w:rPr>
                <w:rStyle w:val="a6"/>
                <w:noProof/>
              </w:rPr>
              <w:t>9.5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rFonts w:hint="eastAsia"/>
                <w:noProof/>
              </w:rPr>
              <w:t>线程回收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547E9" w:rsidRDefault="004021BF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</w:rPr>
          </w:pPr>
          <w:hyperlink w:anchor="_Toc426983363" w:history="1">
            <w:r w:rsidR="000547E9" w:rsidRPr="001C7251">
              <w:rPr>
                <w:rStyle w:val="a6"/>
                <w:noProof/>
              </w:rPr>
              <w:t>10</w:t>
            </w:r>
            <w:r w:rsidR="000547E9">
              <w:rPr>
                <w:rFonts w:eastAsiaTheme="minorEastAsia"/>
                <w:noProof/>
              </w:rPr>
              <w:tab/>
            </w:r>
            <w:r w:rsidR="000547E9" w:rsidRPr="001C7251">
              <w:rPr>
                <w:rStyle w:val="a6"/>
                <w:noProof/>
              </w:rPr>
              <w:t>JSON</w:t>
            </w:r>
            <w:r w:rsidR="000547E9" w:rsidRPr="001C7251">
              <w:rPr>
                <w:rStyle w:val="a6"/>
                <w:rFonts w:hint="eastAsia"/>
                <w:noProof/>
              </w:rPr>
              <w:t>快速处理</w:t>
            </w:r>
            <w:r w:rsidR="000547E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547E9">
              <w:rPr>
                <w:noProof/>
                <w:webHidden/>
              </w:rPr>
              <w:instrText xml:space="preserve"> PAGEREF _Toc42698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47E9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0B68" w:rsidRDefault="004021BF" w:rsidP="007834D7">
          <w:pPr>
            <w:ind w:left="210" w:right="210"/>
          </w:pPr>
          <w:r>
            <w:fldChar w:fldCharType="end"/>
          </w:r>
        </w:p>
      </w:sdtContent>
    </w:sdt>
    <w:p w:rsidR="00810B68" w:rsidRDefault="00810B68" w:rsidP="007834D7">
      <w:pPr>
        <w:ind w:left="210" w:right="210"/>
      </w:pPr>
    </w:p>
    <w:p w:rsidR="00810B68" w:rsidRDefault="00810B68" w:rsidP="007834D7">
      <w:pPr>
        <w:ind w:left="210" w:right="210"/>
      </w:pPr>
    </w:p>
    <w:p w:rsidR="00810B68" w:rsidRDefault="00810B68" w:rsidP="007834D7">
      <w:pPr>
        <w:ind w:left="210" w:right="210"/>
      </w:pPr>
    </w:p>
    <w:p w:rsidR="00810B68" w:rsidRDefault="00810B68" w:rsidP="007834D7">
      <w:pPr>
        <w:ind w:left="210" w:right="210"/>
      </w:pPr>
    </w:p>
    <w:p w:rsidR="00810B68" w:rsidRDefault="00810B68" w:rsidP="007834D7">
      <w:pPr>
        <w:pStyle w:val="1"/>
        <w:ind w:left="642" w:right="210"/>
      </w:pPr>
      <w:bookmarkStart w:id="0" w:name="_Toc426983328"/>
      <w:r>
        <w:rPr>
          <w:rFonts w:hint="eastAsia"/>
        </w:rPr>
        <w:t>介绍</w:t>
      </w:r>
      <w:bookmarkEnd w:id="0"/>
    </w:p>
    <w:p w:rsidR="00810B68" w:rsidRPr="00810B68" w:rsidRDefault="00810B68" w:rsidP="00C536BA">
      <w:r>
        <w:rPr>
          <w:rFonts w:hint="eastAsia"/>
        </w:rPr>
        <w:t>为程序提供公用方法</w:t>
      </w:r>
      <w:r w:rsidR="007834D7">
        <w:rPr>
          <w:rFonts w:hint="eastAsia"/>
        </w:rPr>
        <w:t>，</w:t>
      </w:r>
      <w:r>
        <w:rPr>
          <w:rFonts w:hint="eastAsia"/>
        </w:rPr>
        <w:t>唯一</w:t>
      </w:r>
      <w:r w:rsidR="007834D7">
        <w:rPr>
          <w:rFonts w:hint="eastAsia"/>
        </w:rPr>
        <w:t>，</w:t>
      </w:r>
      <w:r>
        <w:rPr>
          <w:rFonts w:hint="eastAsia"/>
        </w:rPr>
        <w:t>快捷的入口</w:t>
      </w:r>
      <w:r w:rsidR="007834D7">
        <w:rPr>
          <w:rFonts w:hint="eastAsia"/>
        </w:rPr>
        <w:t>。</w:t>
      </w:r>
      <w:r>
        <w:rPr>
          <w:rFonts w:hint="eastAsia"/>
        </w:rPr>
        <w:t>通过它你可以连接引入的各个模块</w:t>
      </w:r>
      <w:r>
        <w:rPr>
          <w:rFonts w:hint="eastAsia"/>
        </w:rPr>
        <w:t>.</w:t>
      </w:r>
    </w:p>
    <w:p w:rsidR="00CC6B60" w:rsidRDefault="00CC6B60" w:rsidP="00C536BA"/>
    <w:p w:rsidR="00CC6B60" w:rsidRDefault="00CC6B60" w:rsidP="00C536BA">
      <w:r>
        <w:rPr>
          <w:rFonts w:hint="eastAsia"/>
        </w:rPr>
        <w:t>引入方式</w:t>
      </w:r>
    </w:p>
    <w:p w:rsidR="00CC6B60" w:rsidRPr="00810B68" w:rsidRDefault="00CC6B60" w:rsidP="00C536BA">
      <w:pPr>
        <w:rPr>
          <w:rStyle w:val="a8"/>
        </w:rPr>
      </w:pPr>
      <w:r w:rsidRPr="00810B68">
        <w:rPr>
          <w:rStyle w:val="a8"/>
          <w:rFonts w:hint="eastAsia"/>
        </w:rPr>
        <w:t>import cn.wjj.g;</w:t>
      </w:r>
    </w:p>
    <w:p w:rsidR="00092A61" w:rsidRDefault="00CC6B60" w:rsidP="00C536BA">
      <w:r>
        <w:rPr>
          <w:rFonts w:hint="eastAsia"/>
        </w:rPr>
        <w:t>g</w:t>
      </w:r>
      <w:r>
        <w:rPr>
          <w:rFonts w:hint="eastAsia"/>
        </w:rPr>
        <w:t>加</w:t>
      </w:r>
      <w:r w:rsidR="007834D7">
        <w:rPr>
          <w:rFonts w:hint="eastAsia"/>
        </w:rPr>
        <w:t>“</w:t>
      </w:r>
      <w:r w:rsidR="007834D7">
        <w:rPr>
          <w:rFonts w:hint="eastAsia"/>
        </w:rPr>
        <w:t>.</w:t>
      </w:r>
      <w:r w:rsidR="007834D7">
        <w:rPr>
          <w:rFonts w:hint="eastAsia"/>
        </w:rPr>
        <w:t>”</w:t>
      </w:r>
      <w:r w:rsidR="00092A61">
        <w:rPr>
          <w:rFonts w:hint="eastAsia"/>
        </w:rPr>
        <w:t>可</w:t>
      </w:r>
      <w:r>
        <w:rPr>
          <w:rFonts w:hint="eastAsia"/>
        </w:rPr>
        <w:t>联想出方法</w:t>
      </w:r>
      <w:r w:rsidR="007834D7">
        <w:rPr>
          <w:rFonts w:hint="eastAsia"/>
        </w:rPr>
        <w:t>，如果对框架源码</w:t>
      </w:r>
      <w:r w:rsidR="00092A61">
        <w:rPr>
          <w:rFonts w:hint="eastAsia"/>
        </w:rPr>
        <w:t>引入程序</w:t>
      </w:r>
      <w:r w:rsidR="007834D7">
        <w:rPr>
          <w:rFonts w:hint="eastAsia"/>
        </w:rPr>
        <w:t>，</w:t>
      </w:r>
      <w:r w:rsidR="00092A61">
        <w:rPr>
          <w:rFonts w:hint="eastAsia"/>
        </w:rPr>
        <w:t>编辑器</w:t>
      </w:r>
      <w:r w:rsidR="007834D7">
        <w:rPr>
          <w:rFonts w:hint="eastAsia"/>
        </w:rPr>
        <w:t>可以获得详细的注释说明。</w:t>
      </w:r>
    </w:p>
    <w:p w:rsidR="00CC6B60" w:rsidRPr="00092A61" w:rsidRDefault="007834D7" w:rsidP="00C536BA">
      <w:pPr>
        <w:rPr>
          <w:rStyle w:val="ae"/>
        </w:rPr>
      </w:pPr>
      <w:r w:rsidRPr="00092A61">
        <w:rPr>
          <w:rStyle w:val="ae"/>
          <w:rFonts w:hint="eastAsia"/>
        </w:rPr>
        <w:t>用单字母是为了更加快捷的编程。</w:t>
      </w:r>
    </w:p>
    <w:p w:rsidR="00092A61" w:rsidRDefault="00092A61" w:rsidP="0005644A">
      <w:pPr>
        <w:ind w:rightChars="100" w:right="210"/>
      </w:pPr>
    </w:p>
    <w:p w:rsidR="00810B68" w:rsidRDefault="00810B68" w:rsidP="007834D7">
      <w:pPr>
        <w:pStyle w:val="1"/>
        <w:ind w:left="642" w:right="210"/>
      </w:pPr>
      <w:bookmarkStart w:id="1" w:name="_Toc426983329"/>
      <w:r>
        <w:rPr>
          <w:rFonts w:hint="eastAsia"/>
        </w:rPr>
        <w:t>日志管理</w:t>
      </w:r>
      <w:bookmarkEnd w:id="1"/>
    </w:p>
    <w:p w:rsidR="0044068B" w:rsidRDefault="00810B68" w:rsidP="00C536BA">
      <w:r>
        <w:rPr>
          <w:rFonts w:hint="eastAsia"/>
        </w:rPr>
        <w:t>提供日志记录</w:t>
      </w:r>
    </w:p>
    <w:p w:rsidR="0044068B" w:rsidRDefault="0044068B" w:rsidP="0044068B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提供最基础的日志记录功能</w:t>
      </w:r>
      <w:r>
        <w:rPr>
          <w:rFonts w:hint="eastAsia"/>
        </w:rPr>
        <w:t>,</w:t>
      </w:r>
      <w:r>
        <w:rPr>
          <w:rFonts w:hint="eastAsia"/>
        </w:rPr>
        <w:t>替换默认的</w:t>
      </w:r>
      <w:r>
        <w:rPr>
          <w:rFonts w:hint="eastAsia"/>
        </w:rPr>
        <w:t>trace()</w:t>
      </w:r>
      <w:r>
        <w:rPr>
          <w:rFonts w:hint="eastAsia"/>
        </w:rPr>
        <w:t>方法</w:t>
      </w:r>
    </w:p>
    <w:p w:rsidR="0044068B" w:rsidRDefault="0044068B" w:rsidP="0044068B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可以统一整个程序对输出日志进行控制</w:t>
      </w:r>
    </w:p>
    <w:p w:rsidR="0044068B" w:rsidRDefault="0044068B" w:rsidP="0044068B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可以记录触发的准确时间</w:t>
      </w:r>
      <w:r>
        <w:rPr>
          <w:rFonts w:hint="eastAsia"/>
        </w:rPr>
        <w:t>,</w:t>
      </w:r>
      <w:r>
        <w:rPr>
          <w:rFonts w:hint="eastAsia"/>
        </w:rPr>
        <w:t>以及距离上一次日志的间隔时间</w:t>
      </w:r>
    </w:p>
    <w:p w:rsidR="0044068B" w:rsidRDefault="0044068B" w:rsidP="0044068B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可以记录触发的时候的内存变化</w:t>
      </w:r>
      <w:r>
        <w:rPr>
          <w:rFonts w:hint="eastAsia"/>
        </w:rPr>
        <w:t>.</w:t>
      </w:r>
    </w:p>
    <w:p w:rsidR="0044068B" w:rsidRDefault="0044068B" w:rsidP="0044068B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可以返回所发生的对象的引用</w:t>
      </w:r>
      <w:r>
        <w:rPr>
          <w:rFonts w:hint="eastAsia"/>
        </w:rPr>
        <w:t>.</w:t>
      </w:r>
    </w:p>
    <w:p w:rsidR="0044068B" w:rsidRDefault="0044068B" w:rsidP="00C536B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如果是显示对象</w:t>
      </w:r>
      <w:r>
        <w:rPr>
          <w:rFonts w:hint="eastAsia"/>
        </w:rPr>
        <w:t>,</w:t>
      </w:r>
      <w:r>
        <w:rPr>
          <w:rFonts w:hint="eastAsia"/>
        </w:rPr>
        <w:t>将输出显示对象距离场景</w:t>
      </w:r>
      <w:r>
        <w:rPr>
          <w:rFonts w:hint="eastAsia"/>
        </w:rPr>
        <w:t>Stage</w:t>
      </w:r>
      <w:r>
        <w:rPr>
          <w:rFonts w:hint="eastAsia"/>
        </w:rPr>
        <w:t>的位置</w:t>
      </w:r>
      <w:r>
        <w:rPr>
          <w:rFonts w:hint="eastAsia"/>
        </w:rPr>
        <w:t>.</w:t>
      </w:r>
    </w:p>
    <w:p w:rsidR="0044068B" w:rsidRDefault="0044068B" w:rsidP="00C536B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可以记录触发的日志的类型</w:t>
      </w:r>
      <w:r>
        <w:rPr>
          <w:rFonts w:hint="eastAsia"/>
        </w:rPr>
        <w:t>.</w:t>
      </w:r>
      <w:r>
        <w:rPr>
          <w:rFonts w:hint="eastAsia"/>
        </w:rPr>
        <w:t>判断危害度</w:t>
      </w:r>
      <w:r>
        <w:rPr>
          <w:rFonts w:hint="eastAsia"/>
        </w:rPr>
        <w:t>.</w:t>
      </w:r>
    </w:p>
    <w:p w:rsidR="0044068B" w:rsidRPr="0044068B" w:rsidRDefault="0044068B" w:rsidP="00C536B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为以后日志客户端监控工具做铺垫</w:t>
      </w:r>
      <w:r>
        <w:rPr>
          <w:rFonts w:hint="eastAsia"/>
        </w:rPr>
        <w:t>.</w:t>
      </w:r>
    </w:p>
    <w:p w:rsidR="00810B68" w:rsidRPr="00810B68" w:rsidRDefault="00810B68" w:rsidP="00C536BA"/>
    <w:p w:rsidR="00810B68" w:rsidRDefault="00810B68" w:rsidP="00C536BA">
      <w:r>
        <w:rPr>
          <w:rFonts w:hint="eastAsia"/>
        </w:rPr>
        <w:t xml:space="preserve">g.log : </w:t>
      </w:r>
      <w:r w:rsidRPr="00CC6B60">
        <w:rPr>
          <w:rFonts w:hint="eastAsia"/>
        </w:rPr>
        <w:t>日志系统</w:t>
      </w:r>
    </w:p>
    <w:p w:rsidR="00985730" w:rsidRDefault="00985730" w:rsidP="00C536BA">
      <w:r>
        <w:rPr>
          <w:rFonts w:hint="eastAsia"/>
        </w:rPr>
        <w:t>例</w:t>
      </w:r>
      <w:r>
        <w:rPr>
          <w:rFonts w:hint="eastAsia"/>
        </w:rPr>
        <w:t>:</w:t>
      </w:r>
    </w:p>
    <w:p w:rsidR="006065BA" w:rsidRPr="006065BA" w:rsidRDefault="006065BA" w:rsidP="00C536BA">
      <w:pPr>
        <w:rPr>
          <w:rStyle w:val="ac"/>
        </w:rPr>
      </w:pPr>
      <w:r w:rsidRPr="006065BA">
        <w:rPr>
          <w:rStyle w:val="ac"/>
          <w:rFonts w:hint="eastAsia"/>
        </w:rPr>
        <w:t>//添加一条提示内容</w:t>
      </w:r>
    </w:p>
    <w:p w:rsidR="00985730" w:rsidRPr="006065BA" w:rsidRDefault="007E6049" w:rsidP="00C536BA">
      <w:pPr>
        <w:rPr>
          <w:rStyle w:val="a8"/>
        </w:rPr>
      </w:pPr>
      <w:r>
        <w:rPr>
          <w:rStyle w:val="a8"/>
          <w:rFonts w:hint="eastAsia"/>
        </w:rPr>
        <w:t>(</w:t>
      </w:r>
      <w:r w:rsidRPr="007E6049">
        <w:rPr>
          <w:rStyle w:val="a8"/>
        </w:rPr>
        <w:t>g.log.isLog</w:t>
      </w:r>
      <w:r>
        <w:rPr>
          <w:rStyle w:val="a8"/>
          <w:rFonts w:hint="eastAsia"/>
        </w:rPr>
        <w:t xml:space="preserve">) </w:t>
      </w:r>
      <w:r w:rsidR="00985730" w:rsidRPr="006065BA">
        <w:rPr>
          <w:rStyle w:val="a8"/>
          <w:rFonts w:hint="eastAsia"/>
        </w:rPr>
        <w:t>g.log.pushLog(</w:t>
      </w:r>
      <w:r w:rsidR="006065BA" w:rsidRPr="006065BA">
        <w:rPr>
          <w:rStyle w:val="a8"/>
          <w:rFonts w:hint="eastAsia"/>
        </w:rPr>
        <w:t>this, g.logType.</w:t>
      </w:r>
      <w:r w:rsidR="006065BA" w:rsidRPr="006065BA">
        <w:rPr>
          <w:rStyle w:val="a8"/>
        </w:rPr>
        <w:t xml:space="preserve"> _UserAction</w:t>
      </w:r>
      <w:r w:rsidR="006065BA" w:rsidRPr="006065BA">
        <w:rPr>
          <w:rStyle w:val="a8"/>
          <w:rFonts w:hint="eastAsia"/>
        </w:rPr>
        <w:t>, "是提示内容"</w:t>
      </w:r>
      <w:r w:rsidR="00732242">
        <w:rPr>
          <w:rStyle w:val="a8"/>
          <w:rFonts w:hint="eastAsia"/>
        </w:rPr>
        <w:t xml:space="preserve">, </w:t>
      </w:r>
      <w:r w:rsidR="00732242">
        <w:rPr>
          <w:rStyle w:val="a8"/>
        </w:rPr>
        <w:t>“</w:t>
      </w:r>
      <w:r w:rsidR="00732242">
        <w:rPr>
          <w:rStyle w:val="a8"/>
          <w:rFonts w:hint="eastAsia"/>
        </w:rPr>
        <w:t>多条提示</w:t>
      </w:r>
      <w:r w:rsidR="00732242">
        <w:rPr>
          <w:rStyle w:val="a8"/>
        </w:rPr>
        <w:t>”</w:t>
      </w:r>
      <w:r w:rsidR="006065BA" w:rsidRPr="006065BA">
        <w:rPr>
          <w:rStyle w:val="a8"/>
          <w:rFonts w:hint="eastAsia"/>
        </w:rPr>
        <w:t>);</w:t>
      </w:r>
    </w:p>
    <w:p w:rsidR="00810B68" w:rsidRDefault="00555F14" w:rsidP="003A7E5D">
      <w:pPr>
        <w:pStyle w:val="2"/>
        <w:ind w:left="786" w:right="210"/>
      </w:pPr>
      <w:bookmarkStart w:id="2" w:name="_Toc426983330"/>
      <w:r>
        <w:rPr>
          <w:rFonts w:hint="eastAsia"/>
        </w:rPr>
        <w:t>公共属性</w:t>
      </w:r>
      <w:bookmarkEnd w:id="2"/>
    </w:p>
    <w:tbl>
      <w:tblPr>
        <w:tblStyle w:val="a9"/>
        <w:tblW w:w="0" w:type="auto"/>
        <w:tblLook w:val="04A0"/>
      </w:tblPr>
      <w:tblGrid>
        <w:gridCol w:w="2178"/>
        <w:gridCol w:w="1295"/>
        <w:gridCol w:w="3511"/>
        <w:gridCol w:w="1538"/>
      </w:tblGrid>
      <w:tr w:rsidR="00555F14" w:rsidTr="00555F14">
        <w:tc>
          <w:tcPr>
            <w:tcW w:w="2132" w:type="dxa"/>
            <w:vAlign w:val="center"/>
          </w:tcPr>
          <w:p w:rsidR="00555F14" w:rsidRPr="00555F14" w:rsidRDefault="00555F1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1300" w:type="dxa"/>
            <w:vAlign w:val="center"/>
          </w:tcPr>
          <w:p w:rsidR="00555F14" w:rsidRPr="00555F14" w:rsidRDefault="00555F1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类型</w:t>
            </w:r>
          </w:p>
        </w:tc>
        <w:tc>
          <w:tcPr>
            <w:tcW w:w="3540" w:type="dxa"/>
            <w:vAlign w:val="center"/>
          </w:tcPr>
          <w:p w:rsidR="00555F14" w:rsidRPr="00555F14" w:rsidRDefault="00555F1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  <w:tc>
          <w:tcPr>
            <w:tcW w:w="1550" w:type="dxa"/>
            <w:vAlign w:val="center"/>
          </w:tcPr>
          <w:p w:rsidR="00555F14" w:rsidRPr="00555F14" w:rsidRDefault="00555F1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默认值</w:t>
            </w:r>
          </w:p>
        </w:tc>
      </w:tr>
      <w:tr w:rsidR="00555F14" w:rsidTr="00555F14">
        <w:tc>
          <w:tcPr>
            <w:tcW w:w="2132" w:type="dxa"/>
          </w:tcPr>
          <w:p w:rsidR="00555F14" w:rsidRPr="00555F14" w:rsidRDefault="00555F14" w:rsidP="001D7C4F">
            <w:pPr>
              <w:rPr>
                <w:rStyle w:val="aa"/>
              </w:rPr>
            </w:pPr>
            <w:r w:rsidRPr="00555F14">
              <w:rPr>
                <w:rStyle w:val="aa"/>
              </w:rPr>
              <w:t>isTrace</w:t>
            </w:r>
          </w:p>
        </w:tc>
        <w:tc>
          <w:tcPr>
            <w:tcW w:w="130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Boolean</w:t>
            </w:r>
          </w:p>
        </w:tc>
        <w:tc>
          <w:tcPr>
            <w:tcW w:w="3540" w:type="dxa"/>
          </w:tcPr>
          <w:p w:rsidR="00555F14" w:rsidRDefault="00555F14" w:rsidP="001D7C4F">
            <w:r w:rsidRPr="00555F14">
              <w:rPr>
                <w:rFonts w:hint="eastAsia"/>
              </w:rPr>
              <w:t>是否将日志</w:t>
            </w:r>
            <w:r w:rsidRPr="00555F14">
              <w:rPr>
                <w:rFonts w:hint="eastAsia"/>
              </w:rPr>
              <w:t xml:space="preserve"> trace </w:t>
            </w:r>
            <w:r w:rsidRPr="00555F14">
              <w:rPr>
                <w:rFonts w:hint="eastAsia"/>
              </w:rPr>
              <w:t>出来</w:t>
            </w:r>
            <w:r w:rsidRPr="00555F14">
              <w:rPr>
                <w:rFonts w:hint="eastAsia"/>
              </w:rPr>
              <w:t>,true:</w:t>
            </w:r>
            <w:r w:rsidRPr="00555F14">
              <w:rPr>
                <w:rFonts w:hint="eastAsia"/>
              </w:rPr>
              <w:t>输出</w:t>
            </w:r>
            <w:r w:rsidRPr="00555F14">
              <w:rPr>
                <w:rFonts w:hint="eastAsia"/>
              </w:rPr>
              <w:t xml:space="preserve"> trace </w:t>
            </w:r>
            <w:r w:rsidRPr="00555F14">
              <w:rPr>
                <w:rFonts w:hint="eastAsia"/>
              </w:rPr>
              <w:t>内容</w:t>
            </w:r>
            <w:r w:rsidRPr="00555F14">
              <w:rPr>
                <w:rFonts w:hint="eastAsia"/>
              </w:rPr>
              <w:t>,false:</w:t>
            </w:r>
            <w:r w:rsidRPr="00555F14">
              <w:rPr>
                <w:rFonts w:hint="eastAsia"/>
              </w:rPr>
              <w:t>隐藏</w:t>
            </w:r>
            <w:r w:rsidRPr="00555F14">
              <w:rPr>
                <w:rFonts w:hint="eastAsia"/>
              </w:rPr>
              <w:t xml:space="preserve"> trace </w:t>
            </w:r>
            <w:r w:rsidRPr="00555F14">
              <w:rPr>
                <w:rFonts w:hint="eastAsia"/>
              </w:rPr>
              <w:t>内容</w:t>
            </w:r>
          </w:p>
        </w:tc>
        <w:tc>
          <w:tcPr>
            <w:tcW w:w="155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true</w:t>
            </w:r>
          </w:p>
        </w:tc>
      </w:tr>
      <w:tr w:rsidR="00555F14" w:rsidTr="00555F14">
        <w:tc>
          <w:tcPr>
            <w:tcW w:w="2132" w:type="dxa"/>
          </w:tcPr>
          <w:p w:rsidR="00555F14" w:rsidRPr="00555F14" w:rsidRDefault="00555F14" w:rsidP="001D7C4F">
            <w:pPr>
              <w:rPr>
                <w:rStyle w:val="aa"/>
              </w:rPr>
            </w:pPr>
            <w:r w:rsidRPr="00555F14">
              <w:rPr>
                <w:rStyle w:val="aa"/>
              </w:rPr>
              <w:t>isTraceMemory</w:t>
            </w:r>
          </w:p>
        </w:tc>
        <w:tc>
          <w:tcPr>
            <w:tcW w:w="130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Boolean</w:t>
            </w:r>
          </w:p>
        </w:tc>
        <w:tc>
          <w:tcPr>
            <w:tcW w:w="3540" w:type="dxa"/>
          </w:tcPr>
          <w:p w:rsidR="00555F14" w:rsidRDefault="00555F14" w:rsidP="001D7C4F">
            <w:r w:rsidRPr="00555F14">
              <w:rPr>
                <w:rFonts w:hint="eastAsia"/>
              </w:rPr>
              <w:t>是否输出内存数据</w:t>
            </w:r>
          </w:p>
        </w:tc>
        <w:tc>
          <w:tcPr>
            <w:tcW w:w="155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true</w:t>
            </w:r>
          </w:p>
        </w:tc>
      </w:tr>
      <w:tr w:rsidR="00555F14" w:rsidTr="00555F14">
        <w:tc>
          <w:tcPr>
            <w:tcW w:w="2132" w:type="dxa"/>
          </w:tcPr>
          <w:p w:rsidR="00555F14" w:rsidRPr="00555F14" w:rsidRDefault="00555F14" w:rsidP="001D7C4F">
            <w:pPr>
              <w:rPr>
                <w:rStyle w:val="aa"/>
              </w:rPr>
            </w:pPr>
            <w:r w:rsidRPr="00555F14">
              <w:rPr>
                <w:rStyle w:val="aa"/>
              </w:rPr>
              <w:t>isAddLogMemory</w:t>
            </w:r>
          </w:p>
        </w:tc>
        <w:tc>
          <w:tcPr>
            <w:tcW w:w="130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Boolean</w:t>
            </w:r>
          </w:p>
        </w:tc>
        <w:tc>
          <w:tcPr>
            <w:tcW w:w="3540" w:type="dxa"/>
          </w:tcPr>
          <w:p w:rsidR="00555F14" w:rsidRDefault="00555F14" w:rsidP="001D7C4F">
            <w:r w:rsidRPr="00555F14">
              <w:rPr>
                <w:rFonts w:hint="eastAsia"/>
              </w:rPr>
              <w:t>是否同时记录内存的消耗情况</w:t>
            </w:r>
          </w:p>
        </w:tc>
        <w:tc>
          <w:tcPr>
            <w:tcW w:w="155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true</w:t>
            </w:r>
          </w:p>
        </w:tc>
      </w:tr>
      <w:tr w:rsidR="00555F14" w:rsidTr="00555F14">
        <w:tc>
          <w:tcPr>
            <w:tcW w:w="2132" w:type="dxa"/>
          </w:tcPr>
          <w:p w:rsidR="00555F14" w:rsidRPr="00555F14" w:rsidRDefault="00555F14" w:rsidP="001D7C4F">
            <w:pPr>
              <w:rPr>
                <w:rStyle w:val="aa"/>
              </w:rPr>
            </w:pPr>
            <w:r w:rsidRPr="00555F14">
              <w:rPr>
                <w:rStyle w:val="aa"/>
              </w:rPr>
              <w:t>config_ShowTimeType</w:t>
            </w:r>
          </w:p>
        </w:tc>
        <w:tc>
          <w:tcPr>
            <w:tcW w:w="130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Boolean</w:t>
            </w:r>
          </w:p>
        </w:tc>
        <w:tc>
          <w:tcPr>
            <w:tcW w:w="3540" w:type="dxa"/>
          </w:tcPr>
          <w:p w:rsidR="00555F14" w:rsidRDefault="00555F14" w:rsidP="001D7C4F">
            <w:r w:rsidRPr="00555F14">
              <w:rPr>
                <w:rFonts w:hint="eastAsia"/>
              </w:rPr>
              <w:t>如果这个参数为</w:t>
            </w:r>
            <w:r w:rsidRPr="00555F14">
              <w:rPr>
                <w:rFonts w:hint="eastAsia"/>
              </w:rPr>
              <w:t>true,Trace [2011</w:t>
            </w:r>
            <w:r w:rsidRPr="00555F14">
              <w:rPr>
                <w:rFonts w:hint="eastAsia"/>
              </w:rPr>
              <w:t>年</w:t>
            </w:r>
            <w:r w:rsidRPr="00555F14">
              <w:rPr>
                <w:rFonts w:hint="eastAsia"/>
              </w:rPr>
              <w:t>12</w:t>
            </w:r>
            <w:r w:rsidRPr="00555F14">
              <w:rPr>
                <w:rFonts w:hint="eastAsia"/>
              </w:rPr>
              <w:t>月</w:t>
            </w:r>
            <w:r w:rsidRPr="00555F14">
              <w:rPr>
                <w:rFonts w:hint="eastAsia"/>
              </w:rPr>
              <w:t>31</w:t>
            </w:r>
            <w:r w:rsidRPr="00555F14">
              <w:rPr>
                <w:rFonts w:hint="eastAsia"/>
              </w:rPr>
              <w:t>日</w:t>
            </w:r>
            <w:r w:rsidRPr="00555F14">
              <w:rPr>
                <w:rFonts w:hint="eastAsia"/>
              </w:rPr>
              <w:t xml:space="preserve"> </w:t>
            </w:r>
            <w:r w:rsidRPr="00555F14">
              <w:rPr>
                <w:rFonts w:hint="eastAsia"/>
              </w:rPr>
              <w:t>下午</w:t>
            </w:r>
            <w:r w:rsidRPr="00555F14">
              <w:rPr>
                <w:rFonts w:hint="eastAsia"/>
              </w:rPr>
              <w:t xml:space="preserve"> 04:16:23 </w:t>
            </w:r>
            <w:r w:rsidRPr="00555F14">
              <w:rPr>
                <w:rFonts w:hint="eastAsia"/>
              </w:rPr>
              <w:t>星期六</w:t>
            </w:r>
            <w:r w:rsidRPr="00555F14">
              <w:rPr>
                <w:rFonts w:hint="eastAsia"/>
              </w:rPr>
              <w:t xml:space="preserve"> </w:t>
            </w:r>
            <w:r w:rsidRPr="00555F14">
              <w:rPr>
                <w:rFonts w:hint="eastAsia"/>
              </w:rPr>
              <w:t>毫秒</w:t>
            </w:r>
            <w:r w:rsidRPr="00555F14">
              <w:rPr>
                <w:rFonts w:hint="eastAsia"/>
              </w:rPr>
              <w:t xml:space="preserve">:040] </w:t>
            </w:r>
            <w:r w:rsidRPr="00555F14">
              <w:rPr>
                <w:rFonts w:hint="eastAsia"/>
              </w:rPr>
              <w:t>这样的时间</w:t>
            </w:r>
            <w:r w:rsidRPr="00555F14">
              <w:rPr>
                <w:rFonts w:hint="eastAsia"/>
              </w:rPr>
              <w:t>,</w:t>
            </w:r>
            <w:r w:rsidRPr="00555F14">
              <w:rPr>
                <w:rFonts w:hint="eastAsia"/>
              </w:rPr>
              <w:t>如果是</w:t>
            </w:r>
            <w:r w:rsidRPr="00555F14">
              <w:rPr>
                <w:rFonts w:hint="eastAsia"/>
              </w:rPr>
              <w:t>false</w:t>
            </w:r>
            <w:r w:rsidRPr="00555F14">
              <w:rPr>
                <w:rFonts w:hint="eastAsia"/>
              </w:rPr>
              <w:t>就是</w:t>
            </w:r>
            <w:r w:rsidRPr="00555F14">
              <w:rPr>
                <w:rFonts w:hint="eastAsia"/>
              </w:rPr>
              <w:t>[2011/11/31 AM12:32:30]</w:t>
            </w:r>
          </w:p>
        </w:tc>
        <w:tc>
          <w:tcPr>
            <w:tcW w:w="155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false</w:t>
            </w:r>
          </w:p>
        </w:tc>
      </w:tr>
      <w:tr w:rsidR="00555F14" w:rsidTr="00555F14">
        <w:tc>
          <w:tcPr>
            <w:tcW w:w="2132" w:type="dxa"/>
          </w:tcPr>
          <w:p w:rsidR="00555F14" w:rsidRPr="00555F14" w:rsidRDefault="00555F14" w:rsidP="001D7C4F">
            <w:pPr>
              <w:rPr>
                <w:rStyle w:val="aa"/>
              </w:rPr>
            </w:pPr>
            <w:r w:rsidRPr="00555F14">
              <w:rPr>
                <w:rStyle w:val="aa"/>
              </w:rPr>
              <w:t>maxItem</w:t>
            </w:r>
          </w:p>
        </w:tc>
        <w:tc>
          <w:tcPr>
            <w:tcW w:w="130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int</w:t>
            </w:r>
          </w:p>
        </w:tc>
        <w:tc>
          <w:tcPr>
            <w:tcW w:w="3540" w:type="dxa"/>
          </w:tcPr>
          <w:p w:rsidR="00555F14" w:rsidRPr="00555F14" w:rsidRDefault="00555F14" w:rsidP="001D7C4F">
            <w:r w:rsidRPr="00555F14">
              <w:rPr>
                <w:rFonts w:hint="eastAsia"/>
              </w:rPr>
              <w:t>日志的最大长度</w:t>
            </w:r>
            <w:r w:rsidRPr="00555F14">
              <w:rPr>
                <w:rFonts w:hint="eastAsia"/>
              </w:rPr>
              <w:t>,</w:t>
            </w:r>
            <w:r w:rsidRPr="00555F14">
              <w:rPr>
                <w:rFonts w:hint="eastAsia"/>
              </w:rPr>
              <w:t>如果是</w:t>
            </w:r>
            <w:r w:rsidRPr="00555F14">
              <w:rPr>
                <w:rFonts w:hint="eastAsia"/>
              </w:rPr>
              <w:t>-1</w:t>
            </w:r>
            <w:r w:rsidRPr="00555F14">
              <w:rPr>
                <w:rFonts w:hint="eastAsia"/>
              </w:rPr>
              <w:t>就不限制</w:t>
            </w:r>
            <w:r w:rsidRPr="00555F14">
              <w:rPr>
                <w:rFonts w:hint="eastAsia"/>
              </w:rPr>
              <w:t>,</w:t>
            </w:r>
            <w:r w:rsidRPr="00555F14">
              <w:rPr>
                <w:rFonts w:hint="eastAsia"/>
              </w:rPr>
              <w:t>注意</w:t>
            </w:r>
            <w:r w:rsidRPr="00555F14">
              <w:rPr>
                <w:rFonts w:hint="eastAsia"/>
              </w:rPr>
              <w:t>:</w:t>
            </w:r>
            <w:r w:rsidRPr="00555F14">
              <w:rPr>
                <w:rFonts w:hint="eastAsia"/>
              </w:rPr>
              <w:t>设置后日志会被截取</w:t>
            </w:r>
          </w:p>
        </w:tc>
        <w:tc>
          <w:tcPr>
            <w:tcW w:w="1550" w:type="dxa"/>
          </w:tcPr>
          <w:p w:rsidR="00555F14" w:rsidRPr="00555F14" w:rsidRDefault="00555F14" w:rsidP="001D7C4F">
            <w:pPr>
              <w:rPr>
                <w:rStyle w:val="a8"/>
              </w:rPr>
            </w:pPr>
            <w:r w:rsidRPr="00555F14">
              <w:rPr>
                <w:rStyle w:val="a8"/>
              </w:rPr>
              <w:t>10</w:t>
            </w:r>
          </w:p>
        </w:tc>
      </w:tr>
    </w:tbl>
    <w:p w:rsidR="00810B68" w:rsidRDefault="00555F14" w:rsidP="000D7F3C">
      <w:pPr>
        <w:pStyle w:val="2"/>
        <w:ind w:left="786" w:right="210"/>
      </w:pPr>
      <w:bookmarkStart w:id="3" w:name="_Toc426983331"/>
      <w:r>
        <w:rPr>
          <w:rFonts w:hint="eastAsia"/>
        </w:rPr>
        <w:lastRenderedPageBreak/>
        <w:t>公共方法</w:t>
      </w:r>
      <w:bookmarkEnd w:id="3"/>
    </w:p>
    <w:tbl>
      <w:tblPr>
        <w:tblStyle w:val="a9"/>
        <w:tblW w:w="0" w:type="auto"/>
        <w:tblLook w:val="04A0"/>
      </w:tblPr>
      <w:tblGrid>
        <w:gridCol w:w="1809"/>
        <w:gridCol w:w="2552"/>
        <w:gridCol w:w="2977"/>
        <w:gridCol w:w="1184"/>
      </w:tblGrid>
      <w:tr w:rsidR="00BA13E4" w:rsidTr="00BA13E4">
        <w:tc>
          <w:tcPr>
            <w:tcW w:w="1809" w:type="dxa"/>
            <w:vAlign w:val="center"/>
          </w:tcPr>
          <w:p w:rsidR="00BA13E4" w:rsidRPr="00555F14" w:rsidRDefault="00BA13E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2552" w:type="dxa"/>
            <w:vAlign w:val="center"/>
          </w:tcPr>
          <w:p w:rsidR="00BA13E4" w:rsidRPr="00555F14" w:rsidRDefault="00BA13E4" w:rsidP="001D7C4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977" w:type="dxa"/>
            <w:vAlign w:val="center"/>
          </w:tcPr>
          <w:p w:rsidR="00BA13E4" w:rsidRPr="00555F14" w:rsidRDefault="00BA13E4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  <w:tc>
          <w:tcPr>
            <w:tcW w:w="1184" w:type="dxa"/>
            <w:vAlign w:val="center"/>
          </w:tcPr>
          <w:p w:rsidR="00BA13E4" w:rsidRPr="00555F14" w:rsidRDefault="00BA13E4" w:rsidP="001D7C4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</w:tr>
      <w:tr w:rsidR="00BA13E4" w:rsidTr="00BA13E4">
        <w:tc>
          <w:tcPr>
            <w:tcW w:w="1809" w:type="dxa"/>
          </w:tcPr>
          <w:p w:rsidR="00BA13E4" w:rsidRPr="00555F14" w:rsidRDefault="00BA13E4" w:rsidP="001D7C4F">
            <w:pPr>
              <w:rPr>
                <w:rStyle w:val="aa"/>
              </w:rPr>
            </w:pPr>
            <w:r w:rsidRPr="00BA13E4">
              <w:rPr>
                <w:rStyle w:val="aa"/>
              </w:rPr>
              <w:t>pushLog</w:t>
            </w:r>
          </w:p>
        </w:tc>
        <w:tc>
          <w:tcPr>
            <w:tcW w:w="2552" w:type="dxa"/>
          </w:tcPr>
          <w:p w:rsidR="00BA13E4" w:rsidRDefault="00BA13E4" w:rsidP="001D7C4F">
            <w:pPr>
              <w:rPr>
                <w:rStyle w:val="a8"/>
              </w:rPr>
            </w:pPr>
            <w:r w:rsidRPr="00BA13E4">
              <w:rPr>
                <w:rStyle w:val="a8"/>
                <w:rFonts w:hint="eastAsia"/>
              </w:rPr>
              <w:t>target</w:t>
            </w:r>
            <w:r>
              <w:rPr>
                <w:rStyle w:val="a8"/>
                <w:rFonts w:hint="eastAsia"/>
              </w:rPr>
              <w:t>:</w:t>
            </w:r>
            <w:r w:rsidRPr="00BA13E4">
              <w:rPr>
                <w:rStyle w:val="a8"/>
                <w:rFonts w:hint="eastAsia"/>
              </w:rPr>
              <w:t>发出日志的对象</w:t>
            </w:r>
          </w:p>
          <w:p w:rsidR="00BA13E4" w:rsidRDefault="00BA13E4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type:</w:t>
            </w:r>
            <w:r w:rsidRPr="00BA13E4">
              <w:rPr>
                <w:rStyle w:val="a8"/>
                <w:rFonts w:hint="eastAsia"/>
              </w:rPr>
              <w:t>记录的日志类型</w:t>
            </w:r>
          </w:p>
          <w:p w:rsidR="00BA13E4" w:rsidRPr="00555F14" w:rsidRDefault="00BA13E4" w:rsidP="001D7C4F">
            <w:pPr>
              <w:rPr>
                <w:rStyle w:val="a8"/>
              </w:rPr>
            </w:pPr>
            <w:r w:rsidRPr="00BA13E4">
              <w:rPr>
                <w:rStyle w:val="a8"/>
                <w:rFonts w:hint="eastAsia"/>
              </w:rPr>
              <w:t>...args</w:t>
            </w:r>
            <w:r>
              <w:rPr>
                <w:rStyle w:val="a8"/>
                <w:rFonts w:hint="eastAsia"/>
              </w:rPr>
              <w:t>:</w:t>
            </w:r>
            <w:r w:rsidRPr="00BA13E4">
              <w:rPr>
                <w:rStyle w:val="a8"/>
                <w:rFonts w:hint="eastAsia"/>
              </w:rPr>
              <w:t>内容</w:t>
            </w:r>
          </w:p>
        </w:tc>
        <w:tc>
          <w:tcPr>
            <w:tcW w:w="2977" w:type="dxa"/>
          </w:tcPr>
          <w:p w:rsidR="00BA13E4" w:rsidRDefault="00BA13E4" w:rsidP="001D7C4F">
            <w:r w:rsidRPr="00BA13E4">
              <w:rPr>
                <w:rFonts w:hint="eastAsia"/>
              </w:rPr>
              <w:t>添加一条日志</w:t>
            </w:r>
            <w:r w:rsidRPr="00BA13E4">
              <w:rPr>
                <w:rFonts w:hint="eastAsia"/>
              </w:rPr>
              <w:t>,</w:t>
            </w:r>
            <w:r w:rsidRPr="00BA13E4">
              <w:rPr>
                <w:rFonts w:hint="eastAsia"/>
              </w:rPr>
              <w:t>可以包含发出日志的对象</w:t>
            </w:r>
            <w:r w:rsidRPr="00BA13E4">
              <w:rPr>
                <w:rFonts w:hint="eastAsia"/>
              </w:rPr>
              <w:t>,</w:t>
            </w:r>
            <w:r w:rsidRPr="00BA13E4">
              <w:rPr>
                <w:rFonts w:hint="eastAsia"/>
              </w:rPr>
              <w:t>日志的类型</w:t>
            </w:r>
            <w:r w:rsidRPr="00BA13E4">
              <w:rPr>
                <w:rFonts w:hint="eastAsia"/>
              </w:rPr>
              <w:t>,</w:t>
            </w:r>
            <w:r w:rsidRPr="00BA13E4">
              <w:rPr>
                <w:rFonts w:hint="eastAsia"/>
              </w:rPr>
              <w:t>以及要输出的一系列参数</w:t>
            </w:r>
          </w:p>
        </w:tc>
        <w:tc>
          <w:tcPr>
            <w:tcW w:w="1184" w:type="dxa"/>
          </w:tcPr>
          <w:p w:rsidR="00BA13E4" w:rsidRPr="00555F14" w:rsidRDefault="00BA13E4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void</w:t>
            </w:r>
          </w:p>
        </w:tc>
      </w:tr>
      <w:tr w:rsidR="00BA13E4" w:rsidTr="00BA13E4">
        <w:tc>
          <w:tcPr>
            <w:tcW w:w="1809" w:type="dxa"/>
          </w:tcPr>
          <w:p w:rsidR="00BA13E4" w:rsidRPr="00555F14" w:rsidRDefault="0067684B" w:rsidP="001D7C4F">
            <w:pPr>
              <w:rPr>
                <w:rStyle w:val="aa"/>
              </w:rPr>
            </w:pPr>
            <w:r w:rsidRPr="0067684B">
              <w:rPr>
                <w:rStyle w:val="aa"/>
              </w:rPr>
              <w:t>pushMinLog</w:t>
            </w:r>
          </w:p>
        </w:tc>
        <w:tc>
          <w:tcPr>
            <w:tcW w:w="2552" w:type="dxa"/>
          </w:tcPr>
          <w:p w:rsidR="00BA13E4" w:rsidRPr="00555F14" w:rsidRDefault="0067684B" w:rsidP="001D7C4F">
            <w:pPr>
              <w:rPr>
                <w:rStyle w:val="a8"/>
              </w:rPr>
            </w:pPr>
            <w:r w:rsidRPr="00BA13E4">
              <w:rPr>
                <w:rStyle w:val="a8"/>
                <w:rFonts w:hint="eastAsia"/>
              </w:rPr>
              <w:t>...args</w:t>
            </w:r>
            <w:r>
              <w:rPr>
                <w:rStyle w:val="a8"/>
                <w:rFonts w:hint="eastAsia"/>
              </w:rPr>
              <w:t>:</w:t>
            </w:r>
            <w:r w:rsidRPr="00BA13E4">
              <w:rPr>
                <w:rStyle w:val="a8"/>
                <w:rFonts w:hint="eastAsia"/>
              </w:rPr>
              <w:t>内容</w:t>
            </w:r>
          </w:p>
        </w:tc>
        <w:tc>
          <w:tcPr>
            <w:tcW w:w="2977" w:type="dxa"/>
          </w:tcPr>
          <w:p w:rsidR="00BA13E4" w:rsidRDefault="0067684B" w:rsidP="001D7C4F">
            <w:r w:rsidRPr="0067684B">
              <w:rPr>
                <w:rFonts w:hint="eastAsia"/>
              </w:rPr>
              <w:t>添加一条简单的日志</w:t>
            </w:r>
            <w:r w:rsidRPr="0067684B">
              <w:rPr>
                <w:rFonts w:hint="eastAsia"/>
              </w:rPr>
              <w:t>,</w:t>
            </w:r>
            <w:r w:rsidRPr="0067684B">
              <w:rPr>
                <w:rFonts w:hint="eastAsia"/>
              </w:rPr>
              <w:t>只包含日志的内容</w:t>
            </w:r>
          </w:p>
        </w:tc>
        <w:tc>
          <w:tcPr>
            <w:tcW w:w="1184" w:type="dxa"/>
          </w:tcPr>
          <w:p w:rsidR="00BA13E4" w:rsidRPr="00555F14" w:rsidRDefault="0067684B" w:rsidP="001D7C4F">
            <w:pPr>
              <w:rPr>
                <w:rStyle w:val="a8"/>
              </w:rPr>
            </w:pPr>
            <w:r w:rsidRPr="0067684B">
              <w:rPr>
                <w:rStyle w:val="a8"/>
              </w:rPr>
              <w:t>void</w:t>
            </w:r>
          </w:p>
        </w:tc>
      </w:tr>
      <w:tr w:rsidR="00BA13E4" w:rsidTr="00BA13E4">
        <w:tc>
          <w:tcPr>
            <w:tcW w:w="1809" w:type="dxa"/>
          </w:tcPr>
          <w:p w:rsidR="00BA13E4" w:rsidRPr="00555F14" w:rsidRDefault="0067684B" w:rsidP="001D7C4F">
            <w:pPr>
              <w:rPr>
                <w:rStyle w:val="aa"/>
              </w:rPr>
            </w:pPr>
            <w:r w:rsidRPr="0067684B">
              <w:rPr>
                <w:rStyle w:val="aa"/>
              </w:rPr>
              <w:t>toString</w:t>
            </w:r>
          </w:p>
        </w:tc>
        <w:tc>
          <w:tcPr>
            <w:tcW w:w="2552" w:type="dxa"/>
          </w:tcPr>
          <w:p w:rsidR="00BA13E4" w:rsidRPr="00555F14" w:rsidRDefault="00BA13E4" w:rsidP="001D7C4F">
            <w:pPr>
              <w:rPr>
                <w:rStyle w:val="a8"/>
              </w:rPr>
            </w:pPr>
          </w:p>
        </w:tc>
        <w:tc>
          <w:tcPr>
            <w:tcW w:w="2977" w:type="dxa"/>
          </w:tcPr>
          <w:p w:rsidR="00BA13E4" w:rsidRDefault="0067684B" w:rsidP="001D7C4F">
            <w:r w:rsidRPr="0067684B">
              <w:rPr>
                <w:rFonts w:hint="eastAsia"/>
              </w:rPr>
              <w:t>输出全部的日志</w:t>
            </w:r>
          </w:p>
        </w:tc>
        <w:tc>
          <w:tcPr>
            <w:tcW w:w="1184" w:type="dxa"/>
          </w:tcPr>
          <w:p w:rsidR="00BA13E4" w:rsidRPr="00555F14" w:rsidRDefault="0067684B" w:rsidP="001D7C4F">
            <w:pPr>
              <w:rPr>
                <w:rStyle w:val="a8"/>
              </w:rPr>
            </w:pPr>
            <w:r w:rsidRPr="0067684B">
              <w:rPr>
                <w:rStyle w:val="a8"/>
              </w:rPr>
              <w:t>String</w:t>
            </w:r>
          </w:p>
        </w:tc>
      </w:tr>
    </w:tbl>
    <w:p w:rsidR="00555F14" w:rsidRDefault="00555F14" w:rsidP="0005644A">
      <w:pPr>
        <w:ind w:rightChars="100" w:right="210"/>
      </w:pPr>
    </w:p>
    <w:p w:rsidR="00555F14" w:rsidRDefault="000D7F3C" w:rsidP="007834D7">
      <w:pPr>
        <w:pStyle w:val="1"/>
        <w:ind w:left="642" w:right="210"/>
      </w:pPr>
      <w:bookmarkStart w:id="4" w:name="_Toc426983332"/>
      <w:r w:rsidRPr="000D7F3C">
        <w:rPr>
          <w:rFonts w:hint="eastAsia"/>
        </w:rPr>
        <w:t>对象桥</w:t>
      </w:r>
      <w:bookmarkEnd w:id="4"/>
    </w:p>
    <w:p w:rsidR="00555F14" w:rsidRDefault="000D7F3C" w:rsidP="00C536BA">
      <w:r w:rsidRPr="000D7F3C">
        <w:rPr>
          <w:rFonts w:hint="eastAsia"/>
        </w:rPr>
        <w:t>对象记录的桥梁</w:t>
      </w:r>
      <w:r w:rsidRPr="000D7F3C">
        <w:rPr>
          <w:rFonts w:hint="eastAsia"/>
        </w:rPr>
        <w:t>.</w:t>
      </w:r>
      <w:r w:rsidRPr="000D7F3C">
        <w:rPr>
          <w:rFonts w:hint="eastAsia"/>
        </w:rPr>
        <w:t>可以快速获取各种对象</w:t>
      </w:r>
    </w:p>
    <w:p w:rsidR="003F28A0" w:rsidRDefault="003F28A0" w:rsidP="00C536BA">
      <w:r>
        <w:rPr>
          <w:rFonts w:hint="eastAsia"/>
        </w:rPr>
        <w:t>解决面向对象如果不引用类就不方便交互数据</w:t>
      </w:r>
      <w:r>
        <w:rPr>
          <w:rFonts w:hint="eastAsia"/>
        </w:rPr>
        <w:t>,</w:t>
      </w:r>
      <w:r>
        <w:rPr>
          <w:rFonts w:hint="eastAsia"/>
        </w:rPr>
        <w:t>用了对象桥</w:t>
      </w:r>
      <w:r>
        <w:rPr>
          <w:rFonts w:hint="eastAsia"/>
        </w:rPr>
        <w:t>,</w:t>
      </w:r>
      <w:r>
        <w:rPr>
          <w:rFonts w:hint="eastAsia"/>
        </w:rPr>
        <w:t>可以使用一个协定好的</w:t>
      </w:r>
      <w:r>
        <w:rPr>
          <w:rFonts w:hint="eastAsia"/>
        </w:rPr>
        <w:t>String</w:t>
      </w:r>
      <w:r>
        <w:rPr>
          <w:rFonts w:hint="eastAsia"/>
        </w:rPr>
        <w:t>类型的名称来获取到需要的对象</w:t>
      </w:r>
      <w:r>
        <w:rPr>
          <w:rFonts w:hint="eastAsia"/>
        </w:rPr>
        <w:t>.</w:t>
      </w:r>
    </w:p>
    <w:p w:rsidR="003F28A0" w:rsidRDefault="003F28A0" w:rsidP="00C536BA">
      <w:r>
        <w:rPr>
          <w:rFonts w:hint="eastAsia"/>
        </w:rPr>
        <w:t>最好有文档记录都使用了那些对象桥</w:t>
      </w:r>
      <w:r>
        <w:rPr>
          <w:rFonts w:hint="eastAsia"/>
        </w:rPr>
        <w:t>,</w:t>
      </w:r>
      <w:r>
        <w:rPr>
          <w:rFonts w:hint="eastAsia"/>
        </w:rPr>
        <w:t>否则会搞混</w:t>
      </w:r>
      <w:r>
        <w:rPr>
          <w:rFonts w:hint="eastAsia"/>
        </w:rPr>
        <w:t>.</w:t>
      </w:r>
    </w:p>
    <w:p w:rsidR="003F28A0" w:rsidRDefault="003F28A0" w:rsidP="00C536BA"/>
    <w:p w:rsidR="0052149E" w:rsidRDefault="0052149E" w:rsidP="00C536BA">
      <w:r>
        <w:rPr>
          <w:rFonts w:hint="eastAsia"/>
        </w:rPr>
        <w:t>例</w:t>
      </w:r>
      <w:r>
        <w:rPr>
          <w:rFonts w:hint="eastAsia"/>
        </w:rPr>
        <w:t>:</w:t>
      </w:r>
    </w:p>
    <w:p w:rsidR="0052149E" w:rsidRPr="0052149E" w:rsidRDefault="0052149E" w:rsidP="00C536BA">
      <w:pPr>
        <w:rPr>
          <w:rStyle w:val="ac"/>
        </w:rPr>
      </w:pPr>
      <w:r w:rsidRPr="0052149E">
        <w:rPr>
          <w:rStyle w:val="ac"/>
          <w:rFonts w:hint="eastAsia"/>
        </w:rPr>
        <w:t>//从框架中查找是</w:t>
      </w:r>
      <w:r w:rsidRPr="0052149E">
        <w:rPr>
          <w:rStyle w:val="ac"/>
        </w:rPr>
        <w:t>”</w:t>
      </w:r>
      <w:r w:rsidRPr="0052149E">
        <w:rPr>
          <w:rStyle w:val="ac"/>
        </w:rPr>
        <w:t xml:space="preserve"> mainFrame</w:t>
      </w:r>
      <w:r w:rsidRPr="0052149E">
        <w:rPr>
          <w:rStyle w:val="ac"/>
        </w:rPr>
        <w:t>”</w:t>
      </w:r>
      <w:r w:rsidRPr="0052149E">
        <w:rPr>
          <w:rStyle w:val="ac"/>
          <w:rFonts w:hint="eastAsia"/>
        </w:rPr>
        <w:t>对象,并且不输出日志,如果找到返回,没有返回null</w:t>
      </w:r>
    </w:p>
    <w:p w:rsidR="0052149E" w:rsidRPr="0052149E" w:rsidRDefault="0052149E" w:rsidP="00C536BA">
      <w:pPr>
        <w:rPr>
          <w:rStyle w:val="a8"/>
        </w:rPr>
      </w:pPr>
      <w:r w:rsidRPr="0052149E">
        <w:rPr>
          <w:rStyle w:val="a8"/>
        </w:rPr>
        <w:t>g.bridge.getObjByName("mainFrame" , false)</w:t>
      </w:r>
    </w:p>
    <w:p w:rsidR="0052149E" w:rsidRPr="00E96AC3" w:rsidRDefault="00E96AC3" w:rsidP="00C536BA">
      <w:pPr>
        <w:rPr>
          <w:rStyle w:val="ac"/>
        </w:rPr>
      </w:pPr>
      <w:r w:rsidRPr="00E96AC3">
        <w:rPr>
          <w:rStyle w:val="ac"/>
          <w:rFonts w:hint="eastAsia"/>
        </w:rPr>
        <w:t>//设置文档类为整个SWF的root,类似于AS2.0的方法.</w:t>
      </w:r>
    </w:p>
    <w:p w:rsidR="00E96AC3" w:rsidRPr="00E96AC3" w:rsidRDefault="00E96AC3" w:rsidP="00C536BA">
      <w:pPr>
        <w:rPr>
          <w:rStyle w:val="a8"/>
        </w:rPr>
      </w:pPr>
      <w:r w:rsidRPr="00E96AC3">
        <w:rPr>
          <w:rStyle w:val="a8"/>
        </w:rPr>
        <w:t>g.bridge.swfRoot = this;</w:t>
      </w:r>
    </w:p>
    <w:p w:rsidR="00E96AC3" w:rsidRPr="001738AF" w:rsidRDefault="00737047" w:rsidP="00C536BA">
      <w:pPr>
        <w:rPr>
          <w:rStyle w:val="ac"/>
        </w:rPr>
      </w:pPr>
      <w:r w:rsidRPr="001738AF">
        <w:rPr>
          <w:rStyle w:val="ac"/>
          <w:rFonts w:hint="eastAsia"/>
        </w:rPr>
        <w:t>//取出根目录</w:t>
      </w:r>
    </w:p>
    <w:p w:rsidR="00737047" w:rsidRPr="001738AF" w:rsidRDefault="00737047" w:rsidP="00C536BA">
      <w:pPr>
        <w:rPr>
          <w:rStyle w:val="a8"/>
        </w:rPr>
      </w:pPr>
      <w:r w:rsidRPr="001738AF">
        <w:rPr>
          <w:rStyle w:val="a8"/>
          <w:rFonts w:hint="eastAsia"/>
        </w:rPr>
        <w:t xml:space="preserve">var stage:* = </w:t>
      </w:r>
      <w:r w:rsidRPr="001738AF">
        <w:rPr>
          <w:rStyle w:val="a8"/>
        </w:rPr>
        <w:t xml:space="preserve">g.bridge.swfRoot </w:t>
      </w:r>
      <w:r w:rsidRPr="001738AF">
        <w:rPr>
          <w:rStyle w:val="a8"/>
          <w:rFonts w:hint="eastAsia"/>
        </w:rPr>
        <w:t>;</w:t>
      </w:r>
    </w:p>
    <w:p w:rsidR="00E96AC3" w:rsidRPr="00921AA7" w:rsidRDefault="00921AA7" w:rsidP="00C536BA">
      <w:pPr>
        <w:rPr>
          <w:rStyle w:val="ac"/>
        </w:rPr>
      </w:pPr>
      <w:r w:rsidRPr="00921AA7">
        <w:rPr>
          <w:rStyle w:val="ac"/>
          <w:rFonts w:hint="eastAsia"/>
        </w:rPr>
        <w:t>//设置一个新的Object为</w:t>
      </w:r>
      <w:r w:rsidRPr="00921AA7">
        <w:rPr>
          <w:rStyle w:val="ac"/>
        </w:rPr>
        <w:t>”</w:t>
      </w:r>
      <w:r w:rsidRPr="00921AA7">
        <w:rPr>
          <w:rStyle w:val="ac"/>
          <w:rFonts w:hint="eastAsia"/>
        </w:rPr>
        <w:t>整体数据</w:t>
      </w:r>
      <w:r w:rsidRPr="00921AA7">
        <w:rPr>
          <w:rStyle w:val="ac"/>
        </w:rPr>
        <w:t>”</w:t>
      </w:r>
      <w:r w:rsidRPr="00921AA7">
        <w:rPr>
          <w:rStyle w:val="ac"/>
          <w:rFonts w:hint="eastAsia"/>
        </w:rPr>
        <w:t>,并以强引用驻扎到内存中,如果已经存在,不执行</w:t>
      </w:r>
    </w:p>
    <w:p w:rsidR="00921AA7" w:rsidRPr="00921AA7" w:rsidRDefault="00921AA7" w:rsidP="00C536BA">
      <w:pPr>
        <w:rPr>
          <w:rStyle w:val="a8"/>
        </w:rPr>
      </w:pPr>
      <w:r w:rsidRPr="00921AA7">
        <w:rPr>
          <w:rStyle w:val="a8"/>
          <w:rFonts w:hint="eastAsia"/>
        </w:rPr>
        <w:t>g.bridge.setObjByName("整体数据", new Object(), false, true);</w:t>
      </w:r>
    </w:p>
    <w:p w:rsidR="0052149E" w:rsidRPr="00DC02FA" w:rsidRDefault="00F25CB7" w:rsidP="00C536BA">
      <w:pPr>
        <w:rPr>
          <w:rStyle w:val="ac"/>
        </w:rPr>
      </w:pPr>
      <w:r w:rsidRPr="00DC02FA">
        <w:rPr>
          <w:rStyle w:val="ac"/>
          <w:rFonts w:hint="eastAsia"/>
        </w:rPr>
        <w:t>//删除定义的</w:t>
      </w:r>
      <w:r w:rsidRPr="00DC02FA">
        <w:rPr>
          <w:rStyle w:val="ac"/>
        </w:rPr>
        <w:t>”</w:t>
      </w:r>
      <w:r w:rsidRPr="00DC02FA">
        <w:rPr>
          <w:rStyle w:val="ac"/>
          <w:rFonts w:hint="eastAsia"/>
        </w:rPr>
        <w:t xml:space="preserve"> 整体数据</w:t>
      </w:r>
      <w:r w:rsidRPr="00DC02FA">
        <w:rPr>
          <w:rStyle w:val="ac"/>
        </w:rPr>
        <w:t>”</w:t>
      </w:r>
    </w:p>
    <w:p w:rsidR="00F25CB7" w:rsidRPr="00C92F31" w:rsidRDefault="00F25CB7" w:rsidP="00C536BA">
      <w:pPr>
        <w:rPr>
          <w:rFonts w:ascii="微软雅黑" w:hAnsi="微软雅黑" w:cs="宋体"/>
          <w:b/>
          <w:bCs/>
          <w:iCs/>
          <w:shadow/>
          <w:color w:val="1B3191"/>
          <w:sz w:val="18"/>
          <w:szCs w:val="21"/>
        </w:rPr>
      </w:pPr>
      <w:r w:rsidRPr="00DC02FA">
        <w:rPr>
          <w:rStyle w:val="a8"/>
          <w:rFonts w:hint="eastAsia"/>
        </w:rPr>
        <w:t>g.bridge.delObjByName("整体数据");</w:t>
      </w:r>
    </w:p>
    <w:p w:rsidR="0052149E" w:rsidRDefault="0052149E" w:rsidP="00C536BA"/>
    <w:p w:rsidR="000D7F3C" w:rsidRDefault="000D7F3C" w:rsidP="000D7F3C">
      <w:pPr>
        <w:pStyle w:val="2"/>
        <w:ind w:left="786" w:right="210"/>
      </w:pPr>
      <w:bookmarkStart w:id="5" w:name="_Toc426983333"/>
      <w:r>
        <w:rPr>
          <w:rFonts w:hint="eastAsia"/>
        </w:rPr>
        <w:t>公共属性</w:t>
      </w:r>
      <w:bookmarkEnd w:id="5"/>
    </w:p>
    <w:tbl>
      <w:tblPr>
        <w:tblStyle w:val="a9"/>
        <w:tblW w:w="0" w:type="auto"/>
        <w:tblLook w:val="04A0"/>
      </w:tblPr>
      <w:tblGrid>
        <w:gridCol w:w="2132"/>
        <w:gridCol w:w="1300"/>
        <w:gridCol w:w="3540"/>
        <w:gridCol w:w="1550"/>
      </w:tblGrid>
      <w:tr w:rsidR="000D7F3C" w:rsidTr="00156856">
        <w:tc>
          <w:tcPr>
            <w:tcW w:w="2132" w:type="dxa"/>
            <w:vAlign w:val="center"/>
          </w:tcPr>
          <w:p w:rsidR="000D7F3C" w:rsidRPr="00555F14" w:rsidRDefault="000D7F3C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1300" w:type="dxa"/>
            <w:vAlign w:val="center"/>
          </w:tcPr>
          <w:p w:rsidR="000D7F3C" w:rsidRPr="00555F14" w:rsidRDefault="000D7F3C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类型</w:t>
            </w:r>
          </w:p>
        </w:tc>
        <w:tc>
          <w:tcPr>
            <w:tcW w:w="3540" w:type="dxa"/>
            <w:vAlign w:val="center"/>
          </w:tcPr>
          <w:p w:rsidR="000D7F3C" w:rsidRPr="00555F14" w:rsidRDefault="000D7F3C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  <w:tc>
          <w:tcPr>
            <w:tcW w:w="1550" w:type="dxa"/>
            <w:vAlign w:val="center"/>
          </w:tcPr>
          <w:p w:rsidR="000D7F3C" w:rsidRPr="00555F14" w:rsidRDefault="000D7F3C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默认值</w:t>
            </w:r>
          </w:p>
        </w:tc>
      </w:tr>
      <w:tr w:rsidR="000D7F3C" w:rsidTr="00156856">
        <w:tc>
          <w:tcPr>
            <w:tcW w:w="2132" w:type="dxa"/>
          </w:tcPr>
          <w:p w:rsidR="000D7F3C" w:rsidRPr="00555F14" w:rsidRDefault="000D7F3C" w:rsidP="001D7C4F">
            <w:pPr>
              <w:rPr>
                <w:rStyle w:val="aa"/>
              </w:rPr>
            </w:pPr>
            <w:r w:rsidRPr="000D7F3C">
              <w:rPr>
                <w:rStyle w:val="aa"/>
              </w:rPr>
              <w:t>sharedObjectName</w:t>
            </w:r>
          </w:p>
        </w:tc>
        <w:tc>
          <w:tcPr>
            <w:tcW w:w="1300" w:type="dxa"/>
          </w:tcPr>
          <w:p w:rsidR="000D7F3C" w:rsidRPr="00555F14" w:rsidRDefault="000D7F3C" w:rsidP="001D7C4F">
            <w:pPr>
              <w:rPr>
                <w:rStyle w:val="a8"/>
              </w:rPr>
            </w:pPr>
            <w:r w:rsidRPr="000D7F3C">
              <w:rPr>
                <w:rStyle w:val="a8"/>
              </w:rPr>
              <w:t>String</w:t>
            </w:r>
          </w:p>
        </w:tc>
        <w:tc>
          <w:tcPr>
            <w:tcW w:w="3540" w:type="dxa"/>
          </w:tcPr>
          <w:p w:rsidR="000D7F3C" w:rsidRDefault="000D7F3C" w:rsidP="001D7C4F">
            <w:r w:rsidRPr="000D7F3C">
              <w:rPr>
                <w:rFonts w:hint="eastAsia"/>
              </w:rPr>
              <w:t>设置</w:t>
            </w:r>
            <w:r w:rsidRPr="000D7F3C">
              <w:rPr>
                <w:rFonts w:hint="eastAsia"/>
              </w:rPr>
              <w:t>SharedObject</w:t>
            </w:r>
            <w:r w:rsidRPr="000D7F3C">
              <w:rPr>
                <w:rFonts w:hint="eastAsia"/>
              </w:rPr>
              <w:t>的名称</w:t>
            </w:r>
            <w:r w:rsidRPr="000D7F3C">
              <w:rPr>
                <w:rFonts w:hint="eastAsia"/>
              </w:rPr>
              <w:t>,</w:t>
            </w:r>
            <w:r w:rsidRPr="000D7F3C">
              <w:rPr>
                <w:rFonts w:hint="eastAsia"/>
              </w:rPr>
              <w:t>先入为主</w:t>
            </w:r>
          </w:p>
        </w:tc>
        <w:tc>
          <w:tcPr>
            <w:tcW w:w="1550" w:type="dxa"/>
          </w:tcPr>
          <w:p w:rsidR="000D7F3C" w:rsidRPr="00555F14" w:rsidRDefault="000D7F3C" w:rsidP="001D7C4F">
            <w:pPr>
              <w:rPr>
                <w:rStyle w:val="a8"/>
              </w:rPr>
            </w:pPr>
            <w:r>
              <w:rPr>
                <w:rStyle w:val="a8"/>
              </w:rPr>
              <w:t>“”</w:t>
            </w:r>
          </w:p>
        </w:tc>
      </w:tr>
      <w:tr w:rsidR="000D7F3C" w:rsidTr="00156856">
        <w:tc>
          <w:tcPr>
            <w:tcW w:w="2132" w:type="dxa"/>
          </w:tcPr>
          <w:p w:rsidR="000D7F3C" w:rsidRPr="00555F14" w:rsidRDefault="000D7F3C" w:rsidP="001D7C4F">
            <w:pPr>
              <w:rPr>
                <w:rStyle w:val="aa"/>
              </w:rPr>
            </w:pPr>
            <w:r w:rsidRPr="000D7F3C">
              <w:rPr>
                <w:rStyle w:val="aa"/>
              </w:rPr>
              <w:t>swfRoot</w:t>
            </w:r>
          </w:p>
        </w:tc>
        <w:tc>
          <w:tcPr>
            <w:tcW w:w="1300" w:type="dxa"/>
          </w:tcPr>
          <w:p w:rsidR="000D7F3C" w:rsidRPr="00555F14" w:rsidRDefault="000D7F3C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*</w:t>
            </w:r>
          </w:p>
        </w:tc>
        <w:tc>
          <w:tcPr>
            <w:tcW w:w="3540" w:type="dxa"/>
          </w:tcPr>
          <w:p w:rsidR="000D7F3C" w:rsidRDefault="000D7F3C" w:rsidP="001D7C4F">
            <w:r w:rsidRPr="000D7F3C">
              <w:rPr>
                <w:rFonts w:hint="eastAsia"/>
              </w:rPr>
              <w:t>获取</w:t>
            </w:r>
            <w:r>
              <w:rPr>
                <w:rFonts w:hint="eastAsia"/>
              </w:rPr>
              <w:t>整个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运行时的</w:t>
            </w:r>
            <w:r w:rsidRPr="000D7F3C">
              <w:rPr>
                <w:rFonts w:hint="eastAsia"/>
              </w:rPr>
              <w:t>根目录</w:t>
            </w:r>
          </w:p>
        </w:tc>
        <w:tc>
          <w:tcPr>
            <w:tcW w:w="1550" w:type="dxa"/>
          </w:tcPr>
          <w:p w:rsidR="000D7F3C" w:rsidRPr="00555F14" w:rsidRDefault="000D7F3C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null</w:t>
            </w:r>
          </w:p>
        </w:tc>
      </w:tr>
    </w:tbl>
    <w:p w:rsidR="000D7F3C" w:rsidRDefault="000D7F3C" w:rsidP="000D7F3C">
      <w:pPr>
        <w:pStyle w:val="2"/>
        <w:ind w:left="786" w:right="210"/>
      </w:pPr>
      <w:bookmarkStart w:id="6" w:name="_Toc426983334"/>
      <w:r>
        <w:rPr>
          <w:rFonts w:hint="eastAsia"/>
        </w:rPr>
        <w:t>公共方法</w:t>
      </w:r>
      <w:bookmarkEnd w:id="6"/>
    </w:p>
    <w:tbl>
      <w:tblPr>
        <w:tblStyle w:val="a9"/>
        <w:tblW w:w="0" w:type="auto"/>
        <w:tblLook w:val="04A0"/>
      </w:tblPr>
      <w:tblGrid>
        <w:gridCol w:w="2132"/>
        <w:gridCol w:w="6340"/>
      </w:tblGrid>
      <w:tr w:rsidR="00DF619E" w:rsidTr="00DF619E">
        <w:tc>
          <w:tcPr>
            <w:tcW w:w="2132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6340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t>reSetAndGetSWFRoot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重置获取</w:t>
            </w:r>
            <w:r w:rsidRPr="00563088">
              <w:rPr>
                <w:rFonts w:hint="eastAsia"/>
              </w:rPr>
              <w:t>_swfRoot,</w:t>
            </w:r>
            <w:r w:rsidRPr="00563088">
              <w:rPr>
                <w:rFonts w:hint="eastAsia"/>
              </w:rPr>
              <w:t>注意</w:t>
            </w:r>
            <w:r w:rsidRPr="00563088">
              <w:rPr>
                <w:rFonts w:hint="eastAsia"/>
              </w:rPr>
              <w:t>:</w:t>
            </w:r>
            <w:r w:rsidRPr="00563088">
              <w:rPr>
                <w:rFonts w:hint="eastAsia"/>
              </w:rPr>
              <w:t>这个方法是备用方法</w:t>
            </w:r>
            <w:r w:rsidRPr="00563088">
              <w:rPr>
                <w:rFonts w:hint="eastAsia"/>
              </w:rPr>
              <w:t>,</w:t>
            </w:r>
            <w:r w:rsidRPr="00563088">
              <w:rPr>
                <w:rFonts w:hint="eastAsia"/>
              </w:rPr>
              <w:t>使用的时候请谨慎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t>setObjByName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设置一个对象的全局名称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t>getObjByName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通过一个对象的名称获取这个对象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lastRenderedPageBreak/>
              <w:t>hasObjName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检查对象列表中是否有名称为</w:t>
            </w:r>
            <w:r w:rsidRPr="00563088">
              <w:rPr>
                <w:rFonts w:hint="eastAsia"/>
              </w:rPr>
              <w:t>theName</w:t>
            </w:r>
            <w:r w:rsidRPr="00563088">
              <w:rPr>
                <w:rFonts w:hint="eastAsia"/>
              </w:rPr>
              <w:t>的对象了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t>changeObjByName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修改一个全局名称的对象连接</w:t>
            </w:r>
          </w:p>
        </w:tc>
      </w:tr>
      <w:tr w:rsidR="00DF619E" w:rsidTr="00DF619E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563088">
              <w:rPr>
                <w:rStyle w:val="aa"/>
              </w:rPr>
              <w:t>delObjByName</w:t>
            </w:r>
          </w:p>
        </w:tc>
        <w:tc>
          <w:tcPr>
            <w:tcW w:w="6340" w:type="dxa"/>
          </w:tcPr>
          <w:p w:rsidR="00DF619E" w:rsidRDefault="00DF619E" w:rsidP="001D7C4F">
            <w:r w:rsidRPr="00563088">
              <w:rPr>
                <w:rFonts w:hint="eastAsia"/>
              </w:rPr>
              <w:t>删除一个全局名称</w:t>
            </w:r>
            <w:r w:rsidRPr="00563088">
              <w:rPr>
                <w:rFonts w:hint="eastAsia"/>
              </w:rPr>
              <w:t>,</w:t>
            </w:r>
            <w:r w:rsidRPr="00563088">
              <w:rPr>
                <w:rFonts w:hint="eastAsia"/>
              </w:rPr>
              <w:t>并取消这个全局名称下的对象关联连接</w:t>
            </w:r>
          </w:p>
        </w:tc>
      </w:tr>
    </w:tbl>
    <w:p w:rsidR="000D7F3C" w:rsidRDefault="000D7F3C" w:rsidP="0005644A">
      <w:pPr>
        <w:ind w:rightChars="100" w:right="210"/>
      </w:pPr>
    </w:p>
    <w:p w:rsidR="000D7F3C" w:rsidRDefault="00DF619E" w:rsidP="007834D7">
      <w:pPr>
        <w:pStyle w:val="1"/>
        <w:ind w:left="642" w:right="210"/>
      </w:pPr>
      <w:bookmarkStart w:id="7" w:name="_Toc426983335"/>
      <w:r>
        <w:rPr>
          <w:rFonts w:hint="eastAsia"/>
        </w:rPr>
        <w:t>事件控制</w:t>
      </w:r>
      <w:bookmarkEnd w:id="7"/>
    </w:p>
    <w:p w:rsidR="000D7F3C" w:rsidRDefault="00DF619E" w:rsidP="00C536BA">
      <w:r>
        <w:rPr>
          <w:rFonts w:hint="eastAsia"/>
        </w:rPr>
        <w:t>方便管理全局的所有的</w:t>
      </w:r>
      <w:r w:rsidRPr="00DF619E">
        <w:rPr>
          <w:rFonts w:hint="eastAsia"/>
        </w:rPr>
        <w:t>事件</w:t>
      </w:r>
      <w:r>
        <w:rPr>
          <w:rFonts w:hint="eastAsia"/>
        </w:rPr>
        <w:t>,</w:t>
      </w:r>
      <w:r>
        <w:rPr>
          <w:rFonts w:hint="eastAsia"/>
        </w:rPr>
        <w:t>并提供一些其他方便的事件</w:t>
      </w:r>
    </w:p>
    <w:p w:rsidR="003723B4" w:rsidRPr="003723B4" w:rsidRDefault="003723B4" w:rsidP="00C536BA">
      <w:r w:rsidRPr="003723B4">
        <w:rPr>
          <w:rFonts w:hint="eastAsia"/>
        </w:rPr>
        <w:t>函数捆绑对象</w:t>
      </w:r>
      <w:r>
        <w:rPr>
          <w:rFonts w:hint="eastAsia"/>
        </w:rPr>
        <w:t>:</w:t>
      </w:r>
      <w:r>
        <w:rPr>
          <w:rFonts w:hint="eastAsia"/>
        </w:rPr>
        <w:t>当设置捆绑对象</w:t>
      </w:r>
      <w:r>
        <w:rPr>
          <w:rFonts w:hint="eastAsia"/>
        </w:rPr>
        <w:t>,</w:t>
      </w:r>
      <w:r>
        <w:rPr>
          <w:rFonts w:hint="eastAsia"/>
        </w:rPr>
        <w:t>那么当捆绑对象被内存回收的时候</w:t>
      </w:r>
      <w:r>
        <w:rPr>
          <w:rFonts w:hint="eastAsia"/>
        </w:rPr>
        <w:t>,</w:t>
      </w:r>
      <w:r>
        <w:rPr>
          <w:rFonts w:hint="eastAsia"/>
        </w:rPr>
        <w:t>这个添加的事件会自动被删除</w:t>
      </w:r>
      <w:r>
        <w:rPr>
          <w:rFonts w:hint="eastAsia"/>
        </w:rPr>
        <w:t>,</w:t>
      </w:r>
      <w:r>
        <w:rPr>
          <w:rFonts w:hint="eastAsia"/>
        </w:rPr>
        <w:t>可以理解为弱引用</w:t>
      </w:r>
      <w:r>
        <w:rPr>
          <w:rFonts w:hint="eastAsia"/>
        </w:rPr>
        <w:t>.</w:t>
      </w:r>
    </w:p>
    <w:p w:rsidR="000D7F3C" w:rsidRDefault="000D7F3C" w:rsidP="0005644A">
      <w:pPr>
        <w:ind w:rightChars="100" w:right="210"/>
      </w:pPr>
    </w:p>
    <w:p w:rsidR="00EC7438" w:rsidRPr="002633D8" w:rsidRDefault="00377082" w:rsidP="00EC7438">
      <w:pPr>
        <w:rPr>
          <w:rStyle w:val="af"/>
        </w:rPr>
      </w:pPr>
      <w:r>
        <w:rPr>
          <w:rStyle w:val="af"/>
          <w:rFonts w:hint="eastAsia"/>
        </w:rPr>
        <w:t>监听处理</w:t>
      </w:r>
      <w:r>
        <w:rPr>
          <w:rStyle w:val="af"/>
          <w:rFonts w:hint="eastAsia"/>
        </w:rPr>
        <w:t>:</w:t>
      </w:r>
      <w:r w:rsidR="00EC7438">
        <w:rPr>
          <w:rStyle w:val="af"/>
          <w:rFonts w:hint="eastAsia"/>
        </w:rPr>
        <w:t>替换标准的事件添加方法</w:t>
      </w:r>
      <w:r w:rsidR="00EC7438">
        <w:rPr>
          <w:rStyle w:val="af"/>
          <w:rFonts w:hint="eastAsia"/>
        </w:rPr>
        <w:t>(</w:t>
      </w:r>
      <w:r w:rsidR="00EC7438">
        <w:rPr>
          <w:rStyle w:val="af"/>
          <w:rFonts w:hint="eastAsia"/>
        </w:rPr>
        <w:t>同样是弱引用</w:t>
      </w:r>
      <w:r w:rsidR="00EC7438">
        <w:rPr>
          <w:rStyle w:val="af"/>
          <w:rFonts w:hint="eastAsia"/>
        </w:rPr>
        <w:t>)</w:t>
      </w:r>
    </w:p>
    <w:p w:rsidR="00EC7438" w:rsidRPr="00D42A98" w:rsidRDefault="00EC7438" w:rsidP="00EC7438">
      <w:pPr>
        <w:ind w:rightChars="100" w:right="210"/>
        <w:rPr>
          <w:rStyle w:val="a8"/>
        </w:rPr>
      </w:pPr>
      <w:r w:rsidRPr="00D42A98">
        <w:rPr>
          <w:rStyle w:val="a8"/>
          <w:rFonts w:hint="eastAsia"/>
        </w:rPr>
        <w:t>g.event.addListener("添加的对象", MouseEvent.CLICK, mouseDo);</w:t>
      </w:r>
    </w:p>
    <w:p w:rsidR="00EC7438" w:rsidRPr="00D42A98" w:rsidRDefault="00EC7438" w:rsidP="00EC7438">
      <w:pPr>
        <w:ind w:rightChars="100" w:right="210"/>
        <w:rPr>
          <w:rStyle w:val="a8"/>
        </w:rPr>
      </w:pPr>
      <w:r w:rsidRPr="00D42A98">
        <w:rPr>
          <w:rStyle w:val="a8"/>
          <w:rFonts w:hint="eastAsia"/>
        </w:rPr>
        <w:t>g.event.removeListener("添加的对象", MouseEvent.CLICK, mouseDo);</w:t>
      </w:r>
    </w:p>
    <w:p w:rsidR="00EC7438" w:rsidRDefault="00EC7438" w:rsidP="0005644A">
      <w:pPr>
        <w:ind w:rightChars="100" w:right="210"/>
      </w:pPr>
    </w:p>
    <w:p w:rsidR="00DB6437" w:rsidRPr="002633D8" w:rsidRDefault="00901C4B" w:rsidP="00DB6437">
      <w:pPr>
        <w:rPr>
          <w:rStyle w:val="af"/>
        </w:rPr>
      </w:pPr>
      <w:r>
        <w:rPr>
          <w:rStyle w:val="af"/>
          <w:rFonts w:hint="eastAsia"/>
        </w:rPr>
        <w:t>EnterFrame:</w:t>
      </w:r>
      <w:r w:rsidR="00DB6437">
        <w:rPr>
          <w:rStyle w:val="af"/>
          <w:rFonts w:hint="eastAsia"/>
        </w:rPr>
        <w:t>替换</w:t>
      </w:r>
      <w:r w:rsidR="00DB6437">
        <w:rPr>
          <w:rStyle w:val="af"/>
          <w:rFonts w:hint="eastAsia"/>
        </w:rPr>
        <w:t>MovieClip</w:t>
      </w:r>
      <w:r w:rsidR="00DB6437">
        <w:rPr>
          <w:rStyle w:val="af"/>
          <w:rFonts w:hint="eastAsia"/>
        </w:rPr>
        <w:t>的</w:t>
      </w:r>
      <w:r w:rsidR="00DB6437" w:rsidRPr="00DB6437">
        <w:rPr>
          <w:rStyle w:val="af"/>
        </w:rPr>
        <w:t>Event.ENTER_FRAME</w:t>
      </w:r>
      <w:r w:rsidR="00DB6437">
        <w:rPr>
          <w:rStyle w:val="af"/>
          <w:rFonts w:hint="eastAsia"/>
        </w:rPr>
        <w:t>效率更高</w:t>
      </w:r>
      <w:r w:rsidR="00DB6437">
        <w:rPr>
          <w:rStyle w:val="af"/>
          <w:rFonts w:hint="eastAsia"/>
        </w:rPr>
        <w:t>,</w:t>
      </w:r>
      <w:r w:rsidR="00DB6437">
        <w:rPr>
          <w:rStyle w:val="af"/>
          <w:rFonts w:hint="eastAsia"/>
        </w:rPr>
        <w:t>不用</w:t>
      </w:r>
      <w:r>
        <w:rPr>
          <w:rStyle w:val="af"/>
          <w:rFonts w:hint="eastAsia"/>
        </w:rPr>
        <w:t>通过</w:t>
      </w:r>
      <w:r w:rsidR="00DB6437">
        <w:rPr>
          <w:rStyle w:val="af"/>
          <w:rFonts w:hint="eastAsia"/>
        </w:rPr>
        <w:t>MoiveClip</w:t>
      </w:r>
    </w:p>
    <w:p w:rsidR="00DB6437" w:rsidRPr="00DB6437" w:rsidRDefault="00DB6437" w:rsidP="00DB6437">
      <w:pPr>
        <w:ind w:rightChars="100" w:right="210"/>
        <w:rPr>
          <w:rStyle w:val="a8"/>
        </w:rPr>
      </w:pPr>
      <w:r w:rsidRPr="00DB6437">
        <w:rPr>
          <w:rStyle w:val="a8"/>
          <w:rFonts w:hint="eastAsia"/>
        </w:rPr>
        <w:t>g.event.addEnterFrame(enterFrame, "</w:t>
      </w:r>
      <w:r w:rsidR="003723B4">
        <w:rPr>
          <w:rStyle w:val="a8"/>
          <w:rFonts w:hint="eastAsia"/>
        </w:rPr>
        <w:t>函数捆绑</w:t>
      </w:r>
      <w:r w:rsidRPr="00DB6437">
        <w:rPr>
          <w:rStyle w:val="a8"/>
          <w:rFonts w:hint="eastAsia"/>
        </w:rPr>
        <w:t>对象");</w:t>
      </w:r>
    </w:p>
    <w:p w:rsidR="003723B4" w:rsidRPr="00DB6437" w:rsidRDefault="00DB6437" w:rsidP="00DB6437">
      <w:pPr>
        <w:ind w:rightChars="100" w:right="210"/>
        <w:rPr>
          <w:rStyle w:val="a8"/>
        </w:rPr>
      </w:pPr>
      <w:r w:rsidRPr="00DB6437">
        <w:rPr>
          <w:rStyle w:val="a8"/>
        </w:rPr>
        <w:t>g.event.removeEnterFrame(enterFrame);</w:t>
      </w:r>
    </w:p>
    <w:p w:rsidR="00EC7438" w:rsidRDefault="00EC7438" w:rsidP="0005644A">
      <w:pPr>
        <w:ind w:rightChars="100" w:right="210"/>
      </w:pPr>
    </w:p>
    <w:p w:rsidR="003723B4" w:rsidRDefault="00E9322A" w:rsidP="0005644A">
      <w:pPr>
        <w:ind w:rightChars="100" w:right="210"/>
      </w:pPr>
      <w:r>
        <w:rPr>
          <w:rStyle w:val="af"/>
          <w:rFonts w:hint="eastAsia"/>
        </w:rPr>
        <w:t>FPSEnterFrame:</w:t>
      </w:r>
      <w:r w:rsidR="003723B4">
        <w:rPr>
          <w:rStyle w:val="af"/>
          <w:rFonts w:hint="eastAsia"/>
        </w:rPr>
        <w:t>固定</w:t>
      </w:r>
      <w:r w:rsidR="003723B4">
        <w:rPr>
          <w:rStyle w:val="af"/>
          <w:rFonts w:hint="eastAsia"/>
        </w:rPr>
        <w:t>FPS</w:t>
      </w:r>
      <w:r w:rsidR="003723B4">
        <w:rPr>
          <w:rStyle w:val="af"/>
          <w:rFonts w:hint="eastAsia"/>
        </w:rPr>
        <w:t>触发类似</w:t>
      </w:r>
      <w:r w:rsidR="003723B4">
        <w:rPr>
          <w:rStyle w:val="af"/>
          <w:rFonts w:hint="eastAsia"/>
        </w:rPr>
        <w:t>EnterFrame</w:t>
      </w:r>
      <w:r w:rsidR="003723B4">
        <w:rPr>
          <w:rStyle w:val="af"/>
          <w:rFonts w:hint="eastAsia"/>
        </w:rPr>
        <w:t>事件</w:t>
      </w:r>
      <w:r w:rsidR="003723B4">
        <w:rPr>
          <w:rStyle w:val="af"/>
          <w:rFonts w:hint="eastAsia"/>
        </w:rPr>
        <w:t>,</w:t>
      </w:r>
      <w:r>
        <w:rPr>
          <w:rStyle w:val="af"/>
          <w:rFonts w:hint="eastAsia"/>
        </w:rPr>
        <w:t>例</w:t>
      </w:r>
      <w:r>
        <w:rPr>
          <w:rStyle w:val="af"/>
          <w:rFonts w:hint="eastAsia"/>
        </w:rPr>
        <w:t>:</w:t>
      </w:r>
      <w:r w:rsidR="003723B4">
        <w:rPr>
          <w:rStyle w:val="af"/>
          <w:rFonts w:hint="eastAsia"/>
        </w:rPr>
        <w:t>FPS20</w:t>
      </w:r>
      <w:r w:rsidR="003723B4">
        <w:rPr>
          <w:rStyle w:val="af"/>
          <w:rFonts w:hint="eastAsia"/>
        </w:rPr>
        <w:t>的频率触发函数</w:t>
      </w:r>
    </w:p>
    <w:p w:rsidR="003723B4" w:rsidRPr="003723B4" w:rsidRDefault="003723B4" w:rsidP="0005644A">
      <w:pPr>
        <w:ind w:rightChars="100" w:right="210"/>
        <w:rPr>
          <w:rStyle w:val="a8"/>
        </w:rPr>
      </w:pPr>
      <w:r w:rsidRPr="003723B4">
        <w:rPr>
          <w:rStyle w:val="a8"/>
          <w:rFonts w:hint="eastAsia"/>
        </w:rPr>
        <w:t>g.event.addFPSEnterFrame(20, method, "true:执行后刷新场景UI", "函数捆绑对象");</w:t>
      </w:r>
    </w:p>
    <w:p w:rsidR="003723B4" w:rsidRPr="003723B4" w:rsidRDefault="003723B4" w:rsidP="0005644A">
      <w:pPr>
        <w:ind w:rightChars="100" w:right="210"/>
        <w:rPr>
          <w:rStyle w:val="a8"/>
        </w:rPr>
      </w:pPr>
      <w:r w:rsidRPr="003723B4">
        <w:rPr>
          <w:rStyle w:val="a8"/>
        </w:rPr>
        <w:t>g.event.removeFPSEnterFrame(20, method);</w:t>
      </w:r>
    </w:p>
    <w:p w:rsidR="003723B4" w:rsidRPr="003723B4" w:rsidRDefault="003723B4" w:rsidP="0005644A">
      <w:pPr>
        <w:ind w:rightChars="100" w:right="210"/>
        <w:rPr>
          <w:rStyle w:val="ac"/>
        </w:rPr>
      </w:pPr>
      <w:r w:rsidRPr="003723B4">
        <w:rPr>
          <w:rStyle w:val="ac"/>
          <w:rFonts w:hint="eastAsia"/>
        </w:rPr>
        <w:t>//不限制FPS的大小的情况下,删除所有FPS下的监听,一次删除多个</w:t>
      </w:r>
    </w:p>
    <w:p w:rsidR="003723B4" w:rsidRPr="003723B4" w:rsidRDefault="003723B4" w:rsidP="0005644A">
      <w:pPr>
        <w:ind w:rightChars="100" w:right="210"/>
        <w:rPr>
          <w:rStyle w:val="a8"/>
        </w:rPr>
      </w:pPr>
      <w:r w:rsidRPr="003723B4">
        <w:rPr>
          <w:rStyle w:val="a8"/>
        </w:rPr>
        <w:t>g.event.removeFPSMethod(method);</w:t>
      </w:r>
    </w:p>
    <w:p w:rsidR="003723B4" w:rsidRDefault="003723B4" w:rsidP="0005644A">
      <w:pPr>
        <w:ind w:rightChars="100" w:right="210"/>
      </w:pPr>
    </w:p>
    <w:p w:rsidR="00781B3F" w:rsidRDefault="00573A13" w:rsidP="0005644A">
      <w:pPr>
        <w:ind w:rightChars="100" w:right="210"/>
      </w:pPr>
      <w:r>
        <w:rPr>
          <w:rStyle w:val="af"/>
          <w:rFonts w:hint="eastAsia"/>
        </w:rPr>
        <w:t>SuperEnterFrame</w:t>
      </w:r>
      <w:r>
        <w:rPr>
          <w:rStyle w:val="af"/>
          <w:rFonts w:hint="eastAsia"/>
        </w:rPr>
        <w:t>这个</w:t>
      </w:r>
      <w:r>
        <w:rPr>
          <w:rStyle w:val="af"/>
          <w:rFonts w:hint="eastAsia"/>
        </w:rPr>
        <w:t>SWF</w:t>
      </w:r>
      <w:r w:rsidR="00781B3F">
        <w:rPr>
          <w:rStyle w:val="af"/>
          <w:rFonts w:hint="eastAsia"/>
        </w:rPr>
        <w:t>所能执行的最快</w:t>
      </w:r>
      <w:r w:rsidR="00781B3F">
        <w:rPr>
          <w:rStyle w:val="af"/>
          <w:rFonts w:hint="eastAsia"/>
        </w:rPr>
        <w:t>EnterFrame</w:t>
      </w:r>
      <w:r w:rsidR="00781B3F">
        <w:rPr>
          <w:rStyle w:val="af"/>
          <w:rFonts w:hint="eastAsia"/>
        </w:rPr>
        <w:t>频率</w:t>
      </w:r>
      <w:r w:rsidR="00781B3F">
        <w:rPr>
          <w:rStyle w:val="af"/>
          <w:rFonts w:hint="eastAsia"/>
        </w:rPr>
        <w:t>,</w:t>
      </w:r>
      <w:r w:rsidR="00781B3F">
        <w:rPr>
          <w:rStyle w:val="af"/>
          <w:rFonts w:hint="eastAsia"/>
        </w:rPr>
        <w:t>按</w:t>
      </w:r>
      <w:r>
        <w:rPr>
          <w:rStyle w:val="af"/>
          <w:rFonts w:hint="eastAsia"/>
        </w:rPr>
        <w:t>此</w:t>
      </w:r>
      <w:r w:rsidR="00781B3F">
        <w:rPr>
          <w:rStyle w:val="af"/>
          <w:rFonts w:hint="eastAsia"/>
        </w:rPr>
        <w:t>频率执行方法</w:t>
      </w:r>
    </w:p>
    <w:p w:rsidR="00781B3F" w:rsidRPr="00781B3F" w:rsidRDefault="00781B3F" w:rsidP="00781B3F">
      <w:pPr>
        <w:ind w:rightChars="100" w:right="210"/>
        <w:rPr>
          <w:rStyle w:val="a8"/>
        </w:rPr>
      </w:pPr>
      <w:r w:rsidRPr="00781B3F">
        <w:rPr>
          <w:rStyle w:val="a8"/>
          <w:rFonts w:hint="eastAsia"/>
        </w:rPr>
        <w:t>g.event.addSuperEnterFrame(method, "函数捆绑对象");</w:t>
      </w:r>
    </w:p>
    <w:p w:rsidR="00781B3F" w:rsidRPr="00781B3F" w:rsidRDefault="00781B3F" w:rsidP="0005644A">
      <w:pPr>
        <w:ind w:rightChars="100" w:right="210"/>
        <w:rPr>
          <w:rStyle w:val="a8"/>
        </w:rPr>
      </w:pPr>
      <w:r w:rsidRPr="00781B3F">
        <w:rPr>
          <w:rStyle w:val="a8"/>
        </w:rPr>
        <w:t>g.event.removeSuperEnterFrame(method);</w:t>
      </w:r>
    </w:p>
    <w:p w:rsidR="00781B3F" w:rsidRDefault="00781B3F" w:rsidP="0005644A">
      <w:pPr>
        <w:ind w:rightChars="100" w:right="210"/>
      </w:pPr>
    </w:p>
    <w:p w:rsidR="00EC7438" w:rsidRDefault="00F974F1" w:rsidP="0005644A">
      <w:pPr>
        <w:ind w:rightChars="100" w:right="210"/>
      </w:pPr>
      <w:r>
        <w:rPr>
          <w:rStyle w:val="af"/>
          <w:rFonts w:hint="eastAsia"/>
        </w:rPr>
        <w:t>事件桥</w:t>
      </w:r>
      <w:r w:rsidR="00063C47">
        <w:rPr>
          <w:rStyle w:val="af"/>
          <w:rFonts w:hint="eastAsia"/>
        </w:rPr>
        <w:t>:</w:t>
      </w:r>
      <w:r w:rsidR="00063C47">
        <w:rPr>
          <w:rStyle w:val="af"/>
          <w:rFonts w:hint="eastAsia"/>
        </w:rPr>
        <w:t>可以</w:t>
      </w:r>
      <w:r>
        <w:rPr>
          <w:rStyle w:val="af"/>
          <w:rFonts w:hint="eastAsia"/>
        </w:rPr>
        <w:t>全局触发快速事件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定义</w:t>
      </w:r>
      <w:r>
        <w:rPr>
          <w:rStyle w:val="af"/>
          <w:rFonts w:hint="eastAsia"/>
        </w:rPr>
        <w:t>String</w:t>
      </w:r>
      <w:r>
        <w:rPr>
          <w:rStyle w:val="af"/>
          <w:rFonts w:hint="eastAsia"/>
        </w:rPr>
        <w:t>类型事件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触发事件自动触发</w:t>
      </w:r>
      <w:r w:rsidR="00063C47">
        <w:rPr>
          <w:rStyle w:val="af"/>
          <w:rFonts w:hint="eastAsia"/>
        </w:rPr>
        <w:t>定义</w:t>
      </w:r>
      <w:r>
        <w:rPr>
          <w:rStyle w:val="af"/>
          <w:rFonts w:hint="eastAsia"/>
        </w:rPr>
        <w:t>函数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可以参数</w:t>
      </w:r>
    </w:p>
    <w:p w:rsidR="00F974F1" w:rsidRPr="00F974F1" w:rsidRDefault="00F974F1" w:rsidP="00F974F1">
      <w:pPr>
        <w:ind w:rightChars="100" w:right="210"/>
        <w:rPr>
          <w:rStyle w:val="ac"/>
        </w:rPr>
      </w:pPr>
      <w:r w:rsidRPr="00F974F1">
        <w:rPr>
          <w:rStyle w:val="ac"/>
          <w:rFonts w:hint="eastAsia"/>
        </w:rPr>
        <w:t>//添加一个事件桥,可以在你程序的任何一个地方,可以添加多个</w:t>
      </w:r>
    </w:p>
    <w:p w:rsidR="00F974F1" w:rsidRPr="00F974F1" w:rsidRDefault="00F974F1" w:rsidP="00F974F1">
      <w:pPr>
        <w:ind w:rightChars="100" w:right="210"/>
        <w:rPr>
          <w:rStyle w:val="a8"/>
        </w:rPr>
      </w:pPr>
      <w:r w:rsidRPr="00F974F1">
        <w:rPr>
          <w:rStyle w:val="a8"/>
          <w:rFonts w:hint="eastAsia"/>
        </w:rPr>
        <w:t>g.event.addEventBridge(this, "事件桥名称", method);</w:t>
      </w:r>
    </w:p>
    <w:p w:rsidR="00F974F1" w:rsidRPr="00F974F1" w:rsidRDefault="00F974F1" w:rsidP="00F974F1">
      <w:pPr>
        <w:ind w:rightChars="100" w:right="210"/>
        <w:rPr>
          <w:rStyle w:val="ac"/>
        </w:rPr>
      </w:pPr>
      <w:r w:rsidRPr="00F974F1">
        <w:rPr>
          <w:rStyle w:val="ac"/>
          <w:rFonts w:hint="eastAsia"/>
        </w:rPr>
        <w:t>//移除一个事件桥,当然第一个参数的对象被内存回收,事件桥自动会被删除</w:t>
      </w:r>
    </w:p>
    <w:p w:rsidR="00F974F1" w:rsidRPr="00F974F1" w:rsidRDefault="00F974F1" w:rsidP="00F974F1">
      <w:pPr>
        <w:ind w:rightChars="100" w:right="210"/>
        <w:rPr>
          <w:rStyle w:val="a8"/>
        </w:rPr>
      </w:pPr>
      <w:r w:rsidRPr="00F974F1">
        <w:rPr>
          <w:rStyle w:val="a8"/>
          <w:rFonts w:hint="eastAsia"/>
        </w:rPr>
        <w:t>g.event.removeEventBridge(this, "事件桥名称", method);</w:t>
      </w:r>
    </w:p>
    <w:p w:rsidR="00F974F1" w:rsidRPr="00F974F1" w:rsidRDefault="00F974F1" w:rsidP="00F974F1">
      <w:pPr>
        <w:ind w:rightChars="100" w:right="210"/>
        <w:rPr>
          <w:rStyle w:val="ac"/>
        </w:rPr>
      </w:pPr>
      <w:r w:rsidRPr="00F974F1">
        <w:rPr>
          <w:rStyle w:val="ac"/>
          <w:rFonts w:hint="eastAsia"/>
        </w:rPr>
        <w:t>//可以在程序任何地方触发你的事件桥,后面可以带参数,所有添加的事件都会被执行.</w:t>
      </w:r>
    </w:p>
    <w:p w:rsidR="00DB6437" w:rsidRPr="00F974F1" w:rsidRDefault="00F974F1" w:rsidP="00F974F1">
      <w:pPr>
        <w:ind w:rightChars="100" w:right="210"/>
        <w:rPr>
          <w:rStyle w:val="a8"/>
        </w:rPr>
      </w:pPr>
      <w:r w:rsidRPr="00F974F1">
        <w:rPr>
          <w:rStyle w:val="a8"/>
          <w:rFonts w:hint="eastAsia"/>
        </w:rPr>
        <w:t>g.event.runEventBridge("事件桥名称");</w:t>
      </w:r>
    </w:p>
    <w:p w:rsidR="00DB6437" w:rsidRDefault="00DB6437" w:rsidP="0005644A">
      <w:pPr>
        <w:ind w:rightChars="100" w:right="210"/>
      </w:pPr>
    </w:p>
    <w:p w:rsidR="00DB6437" w:rsidRDefault="00113F55" w:rsidP="0005644A">
      <w:pPr>
        <w:ind w:rightChars="100" w:right="210"/>
      </w:pPr>
      <w:r>
        <w:rPr>
          <w:rStyle w:val="af"/>
          <w:rFonts w:hint="eastAsia"/>
        </w:rPr>
        <w:t>数据桥</w:t>
      </w:r>
      <w:r>
        <w:rPr>
          <w:rStyle w:val="af"/>
          <w:rFonts w:hint="eastAsia"/>
        </w:rPr>
        <w:t>:</w:t>
      </w:r>
      <w:r>
        <w:rPr>
          <w:rStyle w:val="af"/>
          <w:rFonts w:hint="eastAsia"/>
        </w:rPr>
        <w:t>检测数据对象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例</w:t>
      </w:r>
      <w:r>
        <w:rPr>
          <w:rStyle w:val="af"/>
          <w:rFonts w:hint="eastAsia"/>
        </w:rPr>
        <w:t>new Object()</w:t>
      </w:r>
      <w:r>
        <w:rPr>
          <w:rStyle w:val="af"/>
          <w:rFonts w:hint="eastAsia"/>
        </w:rPr>
        <w:t>的数据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当发生改变的时候自动触发函数</w:t>
      </w:r>
    </w:p>
    <w:p w:rsidR="00113F55" w:rsidRPr="00113F55" w:rsidRDefault="00113F55" w:rsidP="00113F55">
      <w:pPr>
        <w:ind w:rightChars="100" w:right="210"/>
        <w:rPr>
          <w:rStyle w:val="ac"/>
        </w:rPr>
      </w:pPr>
      <w:r w:rsidRPr="00113F55">
        <w:rPr>
          <w:rStyle w:val="ac"/>
          <w:rFonts w:hint="eastAsia"/>
        </w:rPr>
        <w:t>//添加一个数据改变要触发的函数</w:t>
      </w:r>
    </w:p>
    <w:p w:rsidR="00113F55" w:rsidRPr="00113F55" w:rsidRDefault="00113F55" w:rsidP="00113F55">
      <w:pPr>
        <w:ind w:rightChars="100" w:right="210"/>
        <w:rPr>
          <w:rStyle w:val="a8"/>
        </w:rPr>
      </w:pPr>
      <w:r w:rsidRPr="00113F55">
        <w:rPr>
          <w:rStyle w:val="a8"/>
          <w:rFonts w:hint="eastAsia"/>
        </w:rPr>
        <w:t>g.event.addEventData("检测数据引用(弱引用)", "位置", method, "函数捆绑对象");</w:t>
      </w:r>
    </w:p>
    <w:p w:rsidR="00113F55" w:rsidRPr="00113F55" w:rsidRDefault="00113F55" w:rsidP="00113F55">
      <w:pPr>
        <w:ind w:rightChars="100" w:right="210"/>
        <w:rPr>
          <w:rStyle w:val="a8"/>
        </w:rPr>
      </w:pPr>
      <w:r w:rsidRPr="00113F55">
        <w:rPr>
          <w:rStyle w:val="a8"/>
          <w:rFonts w:hint="eastAsia"/>
        </w:rPr>
        <w:t>g.event.removeEventData("检测数据引用(弱引用)", "位置", method);</w:t>
      </w:r>
    </w:p>
    <w:p w:rsidR="00113F55" w:rsidRPr="00113F55" w:rsidRDefault="00113F55" w:rsidP="00113F55">
      <w:pPr>
        <w:ind w:rightChars="100" w:right="210"/>
        <w:rPr>
          <w:rStyle w:val="ac"/>
        </w:rPr>
      </w:pPr>
      <w:r w:rsidRPr="00113F55">
        <w:rPr>
          <w:rStyle w:val="ac"/>
          <w:rFonts w:hint="eastAsia"/>
        </w:rPr>
        <w:t>//当你改变这个数据后,如果要触发所有的监听,必须运行一下这个引用对象,否则添加的监听不会自动被触发</w:t>
      </w:r>
    </w:p>
    <w:p w:rsidR="00F974F1" w:rsidRPr="003837EA" w:rsidRDefault="00113F55" w:rsidP="00113F55">
      <w:pPr>
        <w:ind w:rightChars="100" w:right="210"/>
        <w:rPr>
          <w:rStyle w:val="a8"/>
          <w:u w:val="single"/>
        </w:rPr>
      </w:pPr>
      <w:r w:rsidRPr="003837EA">
        <w:rPr>
          <w:rStyle w:val="a8"/>
          <w:rFonts w:hint="eastAsia"/>
          <w:u w:val="single"/>
        </w:rPr>
        <w:t>g.event.runEventData("检测数据引用(弱引用)");</w:t>
      </w:r>
    </w:p>
    <w:p w:rsidR="00F974F1" w:rsidRDefault="00F974F1" w:rsidP="0005644A">
      <w:pPr>
        <w:ind w:rightChars="100" w:right="210"/>
      </w:pPr>
    </w:p>
    <w:p w:rsidR="00F974F1" w:rsidRPr="003837EA" w:rsidRDefault="003837EA" w:rsidP="0005644A">
      <w:pPr>
        <w:ind w:rightChars="100" w:right="210"/>
      </w:pPr>
      <w:r>
        <w:rPr>
          <w:rStyle w:val="af"/>
          <w:rFonts w:hint="eastAsia"/>
        </w:rPr>
        <w:t>自动设置</w:t>
      </w:r>
      <w:r>
        <w:rPr>
          <w:rStyle w:val="af"/>
          <w:rFonts w:hint="eastAsia"/>
        </w:rPr>
        <w:t>:</w:t>
      </w:r>
      <w:r>
        <w:rPr>
          <w:rStyle w:val="af"/>
          <w:rFonts w:hint="eastAsia"/>
        </w:rPr>
        <w:t>检测数据对象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发生变化</w:t>
      </w:r>
      <w:r>
        <w:rPr>
          <w:rStyle w:val="af"/>
          <w:rFonts w:hint="eastAsia"/>
        </w:rPr>
        <w:t>,</w:t>
      </w:r>
      <w:r>
        <w:rPr>
          <w:rStyle w:val="af"/>
          <w:rFonts w:hint="eastAsia"/>
        </w:rPr>
        <w:t>自动把值赋值到设置位置</w:t>
      </w:r>
    </w:p>
    <w:p w:rsidR="003837EA" w:rsidRPr="00AB08B8" w:rsidRDefault="003837EA" w:rsidP="003837EA">
      <w:pPr>
        <w:ind w:rightChars="100" w:right="210"/>
        <w:rPr>
          <w:rStyle w:val="ac"/>
        </w:rPr>
      </w:pPr>
      <w:r w:rsidRPr="00AB08B8">
        <w:rPr>
          <w:rStyle w:val="ac"/>
          <w:rFonts w:hint="eastAsia"/>
        </w:rPr>
        <w:lastRenderedPageBreak/>
        <w:t>//容器设置为</w:t>
      </w:r>
      <w:r w:rsidRPr="00AB08B8">
        <w:rPr>
          <w:rStyle w:val="ac"/>
        </w:rPr>
        <w:t>”</w:t>
      </w:r>
      <w:r w:rsidRPr="00AB08B8">
        <w:rPr>
          <w:rStyle w:val="ac"/>
          <w:rFonts w:hint="eastAsia"/>
        </w:rPr>
        <w:t>设置对象</w:t>
      </w:r>
      <w:r w:rsidRPr="00AB08B8">
        <w:rPr>
          <w:rStyle w:val="ac"/>
        </w:rPr>
        <w:t>”</w:t>
      </w:r>
      <w:r w:rsidRPr="00AB08B8">
        <w:rPr>
          <w:rStyle w:val="ac"/>
          <w:rFonts w:hint="eastAsia"/>
        </w:rPr>
        <w:t>,设置位置为</w:t>
      </w:r>
      <w:r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info.txName.text</w:t>
      </w:r>
      <w:r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,然后检测Object对象里的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user.name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,当</w:t>
      </w:r>
      <w:r w:rsidR="00E529E1">
        <w:rPr>
          <w:rStyle w:val="ac"/>
          <w:rFonts w:hint="eastAsia"/>
        </w:rPr>
        <w:t>Object</w:t>
      </w:r>
      <w:r w:rsidR="00564BA4" w:rsidRPr="00AB08B8">
        <w:rPr>
          <w:rStyle w:val="ac"/>
          <w:rFonts w:hint="eastAsia"/>
        </w:rPr>
        <w:t>的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user.name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改变,并执行runEventData(Object)</w:t>
      </w:r>
      <w:r w:rsidR="00E529E1">
        <w:rPr>
          <w:rStyle w:val="ac"/>
          <w:rFonts w:hint="eastAsia"/>
        </w:rPr>
        <w:t>,就</w:t>
      </w:r>
      <w:r w:rsidR="00564BA4" w:rsidRPr="00AB08B8">
        <w:rPr>
          <w:rStyle w:val="ac"/>
          <w:rFonts w:hint="eastAsia"/>
        </w:rPr>
        <w:t>会自动</w:t>
      </w:r>
      <w:r w:rsidR="00E529E1">
        <w:rPr>
          <w:rStyle w:val="ac"/>
          <w:rFonts w:hint="eastAsia"/>
        </w:rPr>
        <w:t>将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user.name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赋值</w:t>
      </w:r>
      <w:r w:rsidR="00E529E1">
        <w:rPr>
          <w:rStyle w:val="ac"/>
          <w:rFonts w:hint="eastAsia"/>
        </w:rPr>
        <w:t>给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设置对象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的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info.txName.text</w:t>
      </w:r>
      <w:r w:rsidR="00564BA4" w:rsidRPr="00AB08B8">
        <w:rPr>
          <w:rStyle w:val="ac"/>
        </w:rPr>
        <w:t>”</w:t>
      </w:r>
      <w:r w:rsidR="00564BA4" w:rsidRPr="00AB08B8">
        <w:rPr>
          <w:rStyle w:val="ac"/>
          <w:rFonts w:hint="eastAsia"/>
        </w:rPr>
        <w:t>的属性里</w:t>
      </w:r>
    </w:p>
    <w:p w:rsidR="003837EA" w:rsidRPr="00AB08B8" w:rsidRDefault="003837EA" w:rsidP="003837EA">
      <w:pPr>
        <w:ind w:rightChars="100" w:right="210"/>
        <w:rPr>
          <w:rStyle w:val="a8"/>
        </w:rPr>
      </w:pPr>
      <w:r w:rsidRPr="00AB08B8">
        <w:rPr>
          <w:rStyle w:val="a8"/>
          <w:rFonts w:hint="eastAsia"/>
        </w:rPr>
        <w:t>g.event.addAotoLinkVar("设置对象", "检测数据引用(弱引用)", "设置对象位置", "检测数据位置");</w:t>
      </w:r>
    </w:p>
    <w:p w:rsidR="00F974F1" w:rsidRPr="00AB08B8" w:rsidRDefault="003837EA" w:rsidP="003837EA">
      <w:pPr>
        <w:ind w:rightChars="100" w:right="210"/>
        <w:rPr>
          <w:rStyle w:val="a8"/>
        </w:rPr>
      </w:pPr>
      <w:r w:rsidRPr="00AB08B8">
        <w:rPr>
          <w:rStyle w:val="a8"/>
          <w:rFonts w:hint="eastAsia"/>
        </w:rPr>
        <w:t>g.event.removeAotoLinkVar("设置对象", "检测数据引用(弱引用)", "设置对象位置", "检测数据位置");</w:t>
      </w:r>
    </w:p>
    <w:p w:rsidR="003837EA" w:rsidRPr="00113F55" w:rsidRDefault="003837EA" w:rsidP="003837EA">
      <w:pPr>
        <w:ind w:rightChars="100" w:right="210"/>
        <w:rPr>
          <w:rStyle w:val="ac"/>
        </w:rPr>
      </w:pPr>
      <w:r w:rsidRPr="00113F55">
        <w:rPr>
          <w:rStyle w:val="ac"/>
          <w:rFonts w:hint="eastAsia"/>
        </w:rPr>
        <w:t>//当你改变这个数据后,如果要触发所有的监听,必须运行一下这个引用对象,否则添加的监听不会自动被触发</w:t>
      </w:r>
    </w:p>
    <w:p w:rsidR="003837EA" w:rsidRPr="003837EA" w:rsidRDefault="003837EA" w:rsidP="003837EA">
      <w:pPr>
        <w:ind w:rightChars="100" w:right="210"/>
        <w:rPr>
          <w:rStyle w:val="a8"/>
          <w:u w:val="single"/>
        </w:rPr>
      </w:pPr>
      <w:r w:rsidRPr="003837EA">
        <w:rPr>
          <w:rStyle w:val="a8"/>
          <w:rFonts w:hint="eastAsia"/>
          <w:u w:val="single"/>
        </w:rPr>
        <w:t>g.event.runEventData("检测数据引用(弱引用)");</w:t>
      </w:r>
    </w:p>
    <w:p w:rsidR="003837EA" w:rsidRDefault="00E529E1" w:rsidP="00E529E1">
      <w:pPr>
        <w:pStyle w:val="af0"/>
      </w:pPr>
      <w:r>
        <w:rPr>
          <w:rFonts w:hint="eastAsia"/>
        </w:rPr>
        <w:t>注</w:t>
      </w:r>
      <w:r>
        <w:rPr>
          <w:rFonts w:hint="eastAsia"/>
        </w:rPr>
        <w:t>:</w:t>
      </w:r>
      <w:r>
        <w:rPr>
          <w:rFonts w:hint="eastAsia"/>
        </w:rPr>
        <w:t>你可以设置一个函数</w:t>
      </w:r>
      <w:r>
        <w:rPr>
          <w:rFonts w:hint="eastAsia"/>
        </w:rPr>
        <w:t>public function set text(vars:String):void{},</w:t>
      </w:r>
      <w:r>
        <w:rPr>
          <w:rFonts w:hint="eastAsia"/>
        </w:rPr>
        <w:t>来接受这个自动赋值</w:t>
      </w:r>
      <w:r>
        <w:rPr>
          <w:rFonts w:hint="eastAsia"/>
        </w:rPr>
        <w:t>,</w:t>
      </w:r>
      <w:r>
        <w:rPr>
          <w:rFonts w:hint="eastAsia"/>
        </w:rPr>
        <w:t>但是这里的作用域必须是</w:t>
      </w:r>
      <w:r>
        <w:rPr>
          <w:rFonts w:hint="eastAsia"/>
        </w:rPr>
        <w:t>public</w:t>
      </w:r>
    </w:p>
    <w:p w:rsidR="00EC7438" w:rsidRDefault="00EC7438" w:rsidP="0005644A">
      <w:pPr>
        <w:ind w:rightChars="100" w:right="210"/>
      </w:pPr>
    </w:p>
    <w:p w:rsidR="00EC7438" w:rsidRDefault="00EC7438" w:rsidP="0005644A">
      <w:pPr>
        <w:ind w:rightChars="100" w:right="210"/>
      </w:pPr>
    </w:p>
    <w:p w:rsidR="00DF619E" w:rsidRDefault="00DF619E" w:rsidP="00DF619E">
      <w:pPr>
        <w:pStyle w:val="2"/>
        <w:ind w:left="786" w:right="210"/>
      </w:pPr>
      <w:bookmarkStart w:id="8" w:name="_Toc426983336"/>
      <w:r>
        <w:rPr>
          <w:rFonts w:hint="eastAsia"/>
        </w:rPr>
        <w:t>公共属性</w:t>
      </w:r>
      <w:bookmarkEnd w:id="8"/>
    </w:p>
    <w:tbl>
      <w:tblPr>
        <w:tblStyle w:val="a9"/>
        <w:tblW w:w="0" w:type="auto"/>
        <w:tblLook w:val="04A0"/>
      </w:tblPr>
      <w:tblGrid>
        <w:gridCol w:w="2429"/>
        <w:gridCol w:w="1276"/>
        <w:gridCol w:w="3330"/>
        <w:gridCol w:w="1487"/>
      </w:tblGrid>
      <w:tr w:rsidR="00DF619E" w:rsidTr="00156856">
        <w:tc>
          <w:tcPr>
            <w:tcW w:w="2132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1300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类型</w:t>
            </w:r>
          </w:p>
        </w:tc>
        <w:tc>
          <w:tcPr>
            <w:tcW w:w="3540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  <w:tc>
          <w:tcPr>
            <w:tcW w:w="1550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默认值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UserLog</w:t>
            </w:r>
          </w:p>
        </w:tc>
        <w:tc>
          <w:tcPr>
            <w:tcW w:w="1300" w:type="dxa"/>
          </w:tcPr>
          <w:p w:rsidR="00DF619E" w:rsidRPr="00555F14" w:rsidRDefault="00DF619E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Boolean</w:t>
            </w:r>
          </w:p>
        </w:tc>
        <w:tc>
          <w:tcPr>
            <w:tcW w:w="3540" w:type="dxa"/>
          </w:tcPr>
          <w:p w:rsidR="00DF619E" w:rsidRDefault="00DF619E" w:rsidP="001D7C4F">
            <w:r w:rsidRPr="00DF619E">
              <w:rPr>
                <w:rFonts w:hint="eastAsia"/>
              </w:rPr>
              <w:t>是否对事件启用日志提示功能</w:t>
            </w:r>
          </w:p>
        </w:tc>
        <w:tc>
          <w:tcPr>
            <w:tcW w:w="1550" w:type="dxa"/>
          </w:tcPr>
          <w:p w:rsidR="00DF619E" w:rsidRPr="00555F14" w:rsidRDefault="00DF619E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false</w:t>
            </w:r>
          </w:p>
        </w:tc>
      </w:tr>
      <w:tr w:rsidR="00DF619E" w:rsidTr="00156856">
        <w:tc>
          <w:tcPr>
            <w:tcW w:w="2132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utoGloableFPSUpdateUI</w:t>
            </w:r>
          </w:p>
        </w:tc>
        <w:tc>
          <w:tcPr>
            <w:tcW w:w="1300" w:type="dxa"/>
          </w:tcPr>
          <w:p w:rsidR="00DF619E" w:rsidRDefault="00DF619E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Boolean</w:t>
            </w:r>
          </w:p>
        </w:tc>
        <w:tc>
          <w:tcPr>
            <w:tcW w:w="3540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设置全局的</w:t>
            </w:r>
            <w:r w:rsidRPr="00DF619E">
              <w:rPr>
                <w:rFonts w:hint="eastAsia"/>
              </w:rPr>
              <w:t>FPS</w:t>
            </w:r>
            <w:r w:rsidRPr="00DF619E">
              <w:rPr>
                <w:rFonts w:hint="eastAsia"/>
              </w:rPr>
              <w:t>对象是否可以自动刷新</w:t>
            </w:r>
            <w:r w:rsidRPr="00DF619E">
              <w:rPr>
                <w:rFonts w:hint="eastAsia"/>
              </w:rPr>
              <w:t>UI</w:t>
            </w:r>
            <w:r w:rsidRPr="00DF619E">
              <w:rPr>
                <w:rFonts w:hint="eastAsia"/>
              </w:rPr>
              <w:t>层</w:t>
            </w:r>
          </w:p>
        </w:tc>
        <w:tc>
          <w:tcPr>
            <w:tcW w:w="1550" w:type="dxa"/>
          </w:tcPr>
          <w:p w:rsidR="00DF619E" w:rsidRPr="00DF619E" w:rsidRDefault="00DF619E" w:rsidP="001D7C4F">
            <w:pPr>
              <w:rPr>
                <w:rStyle w:val="a8"/>
              </w:rPr>
            </w:pPr>
            <w:r>
              <w:rPr>
                <w:rStyle w:val="a8"/>
                <w:rFonts w:hint="eastAsia"/>
              </w:rPr>
              <w:t>true</w:t>
            </w:r>
          </w:p>
        </w:tc>
      </w:tr>
    </w:tbl>
    <w:p w:rsidR="00DF619E" w:rsidRDefault="00DF619E" w:rsidP="00DF619E">
      <w:pPr>
        <w:pStyle w:val="2"/>
        <w:numPr>
          <w:ilvl w:val="1"/>
          <w:numId w:val="3"/>
        </w:numPr>
        <w:ind w:leftChars="0" w:right="210"/>
      </w:pPr>
      <w:bookmarkStart w:id="9" w:name="_Toc426983337"/>
      <w:r>
        <w:rPr>
          <w:rFonts w:hint="eastAsia"/>
        </w:rPr>
        <w:t>公共方法</w:t>
      </w:r>
      <w:bookmarkEnd w:id="9"/>
    </w:p>
    <w:tbl>
      <w:tblPr>
        <w:tblStyle w:val="a9"/>
        <w:tblW w:w="0" w:type="auto"/>
        <w:tblLook w:val="04A0"/>
      </w:tblPr>
      <w:tblGrid>
        <w:gridCol w:w="2955"/>
        <w:gridCol w:w="5517"/>
      </w:tblGrid>
      <w:tr w:rsidR="00DF619E" w:rsidTr="00DF619E">
        <w:tc>
          <w:tcPr>
            <w:tcW w:w="2955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5517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Listener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添加对象上的监听事件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拥有自动卸载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删除自己对象的功能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Listener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对象上的监听事件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ListenerForObj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清除一个对象上的全部监听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ListenerForObjAddChild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清除一个显示对象上的全部监听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包括这个显示对象的子集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ListenerForListener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清除一个监听函数的全部引用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learAllListener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清除全部的</w:t>
            </w:r>
            <w:r w:rsidRPr="00DF619E">
              <w:rPr>
                <w:rFonts w:hint="eastAsia"/>
              </w:rPr>
              <w:t>Event</w:t>
            </w:r>
            <w:r w:rsidRPr="00DF619E">
              <w:rPr>
                <w:rFonts w:hint="eastAsia"/>
              </w:rPr>
              <w:t>监听</w:t>
            </w:r>
            <w:r w:rsidRPr="00DF619E">
              <w:rPr>
                <w:rFonts w:hint="eastAsia"/>
              </w:rPr>
              <w:t>,(</w:t>
            </w:r>
            <w:r w:rsidRPr="00DF619E">
              <w:rPr>
                <w:rFonts w:hint="eastAsia"/>
              </w:rPr>
              <w:t>这里有问题</w:t>
            </w:r>
            <w:r w:rsidRPr="00DF619E">
              <w:rPr>
                <w:rFonts w:hint="eastAsia"/>
              </w:rPr>
              <w:t>)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添加一个</w:t>
            </w:r>
            <w:r w:rsidRPr="00DF619E">
              <w:rPr>
                <w:rFonts w:hint="eastAsia"/>
              </w:rPr>
              <w:t>ENTER_FRAME</w:t>
            </w:r>
            <w:r w:rsidRPr="00DF619E">
              <w:rPr>
                <w:rFonts w:hint="eastAsia"/>
              </w:rPr>
              <w:t>事件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一个</w:t>
            </w:r>
            <w:r w:rsidRPr="00DF619E">
              <w:rPr>
                <w:rFonts w:hint="eastAsia"/>
              </w:rPr>
              <w:t>ENTER_FRAME</w:t>
            </w:r>
            <w:r w:rsidRPr="00DF619E">
              <w:rPr>
                <w:rFonts w:hint="eastAsia"/>
              </w:rPr>
              <w:t>事件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Super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添加一个超快的</w:t>
            </w:r>
            <w:r w:rsidRPr="00DF619E">
              <w:rPr>
                <w:rFonts w:hint="eastAsia"/>
              </w:rPr>
              <w:t>ENTER_FRAME</w:t>
            </w:r>
            <w:r w:rsidRPr="00DF619E">
              <w:rPr>
                <w:rFonts w:hint="eastAsia"/>
              </w:rPr>
              <w:t>事件</w:t>
            </w:r>
            <w:r w:rsidRPr="00DF619E">
              <w:rPr>
                <w:rFonts w:hint="eastAsia"/>
              </w:rPr>
              <w:t>.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Super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一个超快的</w:t>
            </w:r>
            <w:r w:rsidRPr="00DF619E">
              <w:rPr>
                <w:rFonts w:hint="eastAsia"/>
              </w:rPr>
              <w:t>ENTER_FRAME</w:t>
            </w:r>
            <w:r w:rsidRPr="00DF619E">
              <w:rPr>
                <w:rFonts w:hint="eastAsia"/>
              </w:rPr>
              <w:t>事件</w:t>
            </w:r>
            <w:r w:rsidRPr="00DF619E">
              <w:rPr>
                <w:rFonts w:hint="eastAsia"/>
              </w:rPr>
              <w:t>.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FPS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添加一个</w:t>
            </w:r>
            <w:r w:rsidRPr="00DF619E">
              <w:rPr>
                <w:rFonts w:hint="eastAsia"/>
              </w:rPr>
              <w:t>FPS</w:t>
            </w:r>
            <w:r w:rsidRPr="00DF619E">
              <w:rPr>
                <w:rFonts w:hint="eastAsia"/>
              </w:rPr>
              <w:t>的监听</w:t>
            </w:r>
            <w:r w:rsidRPr="00DF619E">
              <w:rPr>
                <w:rFonts w:hint="eastAsia"/>
              </w:rPr>
              <w:t>.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FPSEnterFram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一个</w:t>
            </w:r>
            <w:r w:rsidRPr="00DF619E">
              <w:rPr>
                <w:rFonts w:hint="eastAsia"/>
              </w:rPr>
              <w:t>FPS</w:t>
            </w:r>
            <w:r w:rsidRPr="00DF619E">
              <w:rPr>
                <w:rFonts w:hint="eastAsia"/>
              </w:rPr>
              <w:t>的监听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FPSMethod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所有的</w:t>
            </w:r>
            <w:r w:rsidRPr="00DF619E">
              <w:rPr>
                <w:rFonts w:hint="eastAsia"/>
              </w:rPr>
              <w:t>FPS</w:t>
            </w:r>
            <w:r w:rsidRPr="00DF619E">
              <w:rPr>
                <w:rFonts w:hint="eastAsia"/>
              </w:rPr>
              <w:t>对象里的这个固定的方法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superEventFrameUpdateUI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是否在这个</w:t>
            </w:r>
            <w:r w:rsidRPr="00DF619E">
              <w:rPr>
                <w:rFonts w:hint="eastAsia"/>
              </w:rPr>
              <w:t>Timer</w:t>
            </w:r>
            <w:r w:rsidRPr="00DF619E">
              <w:rPr>
                <w:rFonts w:hint="eastAsia"/>
              </w:rPr>
              <w:t>结束的时候自动调用刷新场景</w:t>
            </w:r>
            <w:r w:rsidRPr="00DF619E">
              <w:rPr>
                <w:rFonts w:hint="eastAsia"/>
              </w:rPr>
              <w:t>UI,TimerEvent.updateAfterEvent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EventBridg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添加事件桥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EventBridg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删除事件桥连接</w:t>
            </w:r>
          </w:p>
        </w:tc>
      </w:tr>
      <w:tr w:rsidR="00DF619E" w:rsidTr="00DF619E">
        <w:tc>
          <w:tcPr>
            <w:tcW w:w="2955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unEventBridge</w:t>
            </w:r>
          </w:p>
        </w:tc>
        <w:tc>
          <w:tcPr>
            <w:tcW w:w="5517" w:type="dxa"/>
          </w:tcPr>
          <w:p w:rsidR="00DF619E" w:rsidRDefault="00DF619E" w:rsidP="001D7C4F">
            <w:r w:rsidRPr="00DF619E">
              <w:rPr>
                <w:rFonts w:hint="eastAsia"/>
              </w:rPr>
              <w:t>运行事件桥事件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lastRenderedPageBreak/>
              <w:t>addEventData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监听一个数据源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当里面的冒值发生变化的时候就触发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这个特定函数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EventDataForFrame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监听一个数据源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当里面的冒值发生变化的时候就触发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这个特定函数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EventData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移除特定数据源的监听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EventDataForFrame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移除特定数据源的监听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unEventData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当数据源变化的时候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调用这个函数可以触发数据源里有变化的值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ddAotoLinkVar</w:t>
            </w:r>
          </w:p>
        </w:tc>
        <w:tc>
          <w:tcPr>
            <w:tcW w:w="5517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(</w:t>
            </w:r>
            <w:r w:rsidRPr="00DF619E">
              <w:rPr>
                <w:rFonts w:hint="eastAsia"/>
              </w:rPr>
              <w:t>弱引用</w:t>
            </w:r>
            <w:r w:rsidRPr="00DF619E">
              <w:rPr>
                <w:rFonts w:hint="eastAsia"/>
              </w:rPr>
              <w:t>)</w:t>
            </w:r>
            <w:r w:rsidRPr="00DF619E">
              <w:rPr>
                <w:rFonts w:hint="eastAsia"/>
              </w:rPr>
              <w:t>自动检测</w:t>
            </w:r>
            <w:r w:rsidRPr="00DF619E">
              <w:rPr>
                <w:rFonts w:hint="eastAsia"/>
              </w:rPr>
              <w:t>linkData.linkGropName</w:t>
            </w:r>
            <w:r w:rsidRPr="00DF619E">
              <w:rPr>
                <w:rFonts w:hint="eastAsia"/>
              </w:rPr>
              <w:t>的值是否变化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并且自动设置到</w:t>
            </w:r>
            <w:r w:rsidRPr="00DF619E">
              <w:rPr>
                <w:rFonts w:hint="eastAsia"/>
              </w:rPr>
              <w:t>setObj.setGroupName</w:t>
            </w:r>
            <w:r w:rsidRPr="00DF619E">
              <w:rPr>
                <w:rFonts w:hint="eastAsia"/>
              </w:rPr>
              <w:t>属性</w:t>
            </w:r>
          </w:p>
        </w:tc>
      </w:tr>
      <w:tr w:rsidR="00DF619E" w:rsidTr="00DF619E">
        <w:tc>
          <w:tcPr>
            <w:tcW w:w="2955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removeAotoLinkVar</w:t>
            </w:r>
          </w:p>
        </w:tc>
        <w:tc>
          <w:tcPr>
            <w:tcW w:w="5517" w:type="dxa"/>
          </w:tcPr>
          <w:p w:rsidR="00DF619E" w:rsidRPr="00DF619E" w:rsidRDefault="00DF619E" w:rsidP="001D7C4F"/>
        </w:tc>
      </w:tr>
    </w:tbl>
    <w:p w:rsidR="000D7F3C" w:rsidRPr="00DF619E" w:rsidRDefault="000D7F3C" w:rsidP="007834D7">
      <w:pPr>
        <w:ind w:left="210" w:right="210"/>
      </w:pPr>
    </w:p>
    <w:p w:rsidR="000D7F3C" w:rsidRDefault="00DF619E" w:rsidP="007834D7">
      <w:pPr>
        <w:pStyle w:val="1"/>
        <w:ind w:left="642" w:right="210"/>
      </w:pPr>
      <w:bookmarkStart w:id="10" w:name="_Toc426983338"/>
      <w:r w:rsidRPr="00DF619E">
        <w:rPr>
          <w:rFonts w:hint="eastAsia"/>
        </w:rPr>
        <w:t>下载模块</w:t>
      </w:r>
      <w:bookmarkEnd w:id="10"/>
    </w:p>
    <w:p w:rsidR="00DF619E" w:rsidRDefault="00DF619E" w:rsidP="00C536BA">
      <w:r w:rsidRPr="00DF619E">
        <w:rPr>
          <w:rFonts w:hint="eastAsia"/>
        </w:rPr>
        <w:t>可以新建一个队列，然后向这个队列里加入数据。</w:t>
      </w:r>
    </w:p>
    <w:tbl>
      <w:tblPr>
        <w:tblStyle w:val="a9"/>
        <w:tblW w:w="0" w:type="auto"/>
        <w:tblLook w:val="04A0"/>
      </w:tblPr>
      <w:tblGrid>
        <w:gridCol w:w="8522"/>
      </w:tblGrid>
      <w:tr w:rsidR="00B96974" w:rsidTr="003837EA">
        <w:trPr>
          <w:trHeight w:val="5308"/>
        </w:trPr>
        <w:tc>
          <w:tcPr>
            <w:tcW w:w="8522" w:type="dxa"/>
            <w:vAlign w:val="center"/>
          </w:tcPr>
          <w:p w:rsidR="00B96974" w:rsidRPr="00F60D80" w:rsidRDefault="00B96974" w:rsidP="003837EA">
            <w:pPr>
              <w:spacing w:line="720" w:lineRule="auto"/>
              <w:jc w:val="center"/>
            </w:pPr>
            <w:r>
              <w:object w:dxaOrig="20858" w:dyaOrig="137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75pt;height:273.75pt" o:ole="">
                  <v:imagedata r:id="rId8" o:title=""/>
                </v:shape>
                <o:OLEObject Type="Embed" ProgID="Visio.Drawing.11" ShapeID="_x0000_i1025" DrawAspect="Content" ObjectID="_1500809690" r:id="rId9"/>
              </w:object>
            </w:r>
          </w:p>
        </w:tc>
      </w:tr>
    </w:tbl>
    <w:p w:rsidR="00B96974" w:rsidRPr="00F60D80" w:rsidRDefault="00B96974" w:rsidP="00B96974">
      <w:pPr>
        <w:jc w:val="center"/>
      </w:pPr>
      <w:r>
        <w:rPr>
          <w:rFonts w:hint="eastAsia"/>
        </w:rPr>
        <w:t>下载模块设计图</w:t>
      </w:r>
    </w:p>
    <w:tbl>
      <w:tblPr>
        <w:tblStyle w:val="a9"/>
        <w:tblW w:w="0" w:type="auto"/>
        <w:tblLook w:val="04A0"/>
      </w:tblPr>
      <w:tblGrid>
        <w:gridCol w:w="8522"/>
      </w:tblGrid>
      <w:tr w:rsidR="00F60D80" w:rsidTr="00F60D80">
        <w:trPr>
          <w:trHeight w:val="5308"/>
        </w:trPr>
        <w:tc>
          <w:tcPr>
            <w:tcW w:w="8522" w:type="dxa"/>
            <w:vAlign w:val="center"/>
          </w:tcPr>
          <w:p w:rsidR="00F60D80" w:rsidRPr="00F60D80" w:rsidRDefault="00B96974" w:rsidP="00F60D80">
            <w:pPr>
              <w:spacing w:line="720" w:lineRule="auto"/>
              <w:jc w:val="center"/>
            </w:pPr>
            <w:r w:rsidRPr="00F60D80">
              <w:object w:dxaOrig="7419" w:dyaOrig="11280">
                <v:shape id="_x0000_i1026" type="#_x0000_t75" style="width:235.5pt;height:357.75pt" o:ole="">
                  <v:imagedata r:id="rId10" o:title=""/>
                </v:shape>
                <o:OLEObject Type="Embed" ProgID="Visio.Drawing.11" ShapeID="_x0000_i1026" DrawAspect="Content" ObjectID="_1500809691" r:id="rId11"/>
              </w:object>
            </w:r>
          </w:p>
        </w:tc>
      </w:tr>
    </w:tbl>
    <w:p w:rsidR="00F60D80" w:rsidRDefault="00F60D80" w:rsidP="00F60D80">
      <w:pPr>
        <w:jc w:val="center"/>
      </w:pPr>
      <w:r>
        <w:rPr>
          <w:rFonts w:hint="eastAsia"/>
        </w:rPr>
        <w:t>添加下载对象的流程</w:t>
      </w:r>
    </w:p>
    <w:p w:rsidR="00DE166E" w:rsidRPr="002633D8" w:rsidRDefault="00DE166E" w:rsidP="00DE166E">
      <w:pPr>
        <w:rPr>
          <w:rStyle w:val="af"/>
        </w:rPr>
      </w:pPr>
      <w:r w:rsidRPr="002633D8">
        <w:rPr>
          <w:rStyle w:val="af"/>
          <w:rFonts w:hint="eastAsia"/>
        </w:rPr>
        <w:t>XML</w:t>
      </w:r>
      <w:r w:rsidRPr="002633D8">
        <w:rPr>
          <w:rStyle w:val="af"/>
          <w:rFonts w:hint="eastAsia"/>
        </w:rPr>
        <w:t>下载</w:t>
      </w:r>
      <w:r w:rsidR="002633D8">
        <w:rPr>
          <w:rStyle w:val="af"/>
          <w:rFonts w:hint="eastAsia"/>
        </w:rPr>
        <w:t>XML</w:t>
      </w:r>
      <w:r w:rsidRPr="002633D8">
        <w:rPr>
          <w:rStyle w:val="af"/>
          <w:rFonts w:hint="eastAsia"/>
        </w:rPr>
        <w:t>列表使用方法</w:t>
      </w:r>
    </w:p>
    <w:p w:rsidR="005B26B4" w:rsidRPr="005B26B4" w:rsidRDefault="005B26B4" w:rsidP="00DE166E">
      <w:pPr>
        <w:rPr>
          <w:rStyle w:val="ac"/>
        </w:rPr>
      </w:pPr>
      <w:r w:rsidRPr="005B26B4">
        <w:rPr>
          <w:rStyle w:val="ac"/>
          <w:rFonts w:hint="eastAsia"/>
        </w:rPr>
        <w:t>//新建一个</w:t>
      </w:r>
      <w:r>
        <w:rPr>
          <w:rStyle w:val="ac"/>
          <w:rFonts w:hint="eastAsia"/>
        </w:rPr>
        <w:t>队列的属性设置</w:t>
      </w:r>
    </w:p>
    <w:p w:rsidR="00DE166E" w:rsidRDefault="00DE166E" w:rsidP="00DE166E">
      <w:pPr>
        <w:rPr>
          <w:rStyle w:val="a8"/>
        </w:rPr>
      </w:pPr>
      <w:r w:rsidRPr="00DE166E">
        <w:rPr>
          <w:rStyle w:val="a8"/>
        </w:rPr>
        <w:t xml:space="preserve">var </w:t>
      </w:r>
      <w:r w:rsidRPr="00DE166E">
        <w:rPr>
          <w:rStyle w:val="a8"/>
          <w:rFonts w:hint="eastAsia"/>
        </w:rPr>
        <w:t>t</w:t>
      </w:r>
      <w:r w:rsidRPr="00DE166E">
        <w:rPr>
          <w:rStyle w:val="a8"/>
        </w:rPr>
        <w:t>eam</w:t>
      </w:r>
      <w:r w:rsidRPr="00DE166E">
        <w:rPr>
          <w:rStyle w:val="a8"/>
          <w:rFonts w:hint="eastAsia"/>
        </w:rPr>
        <w:t>Vars</w:t>
      </w:r>
      <w:r w:rsidRPr="00DE166E">
        <w:rPr>
          <w:rStyle w:val="a8"/>
        </w:rPr>
        <w:t>:LoaderVarsTeam = new LoaderVarsTeam();</w:t>
      </w:r>
    </w:p>
    <w:p w:rsidR="005B26B4" w:rsidRPr="005B26B4" w:rsidRDefault="005B26B4" w:rsidP="00DE166E">
      <w:pPr>
        <w:rPr>
          <w:rStyle w:val="ac"/>
        </w:rPr>
      </w:pPr>
      <w:r w:rsidRPr="005B26B4">
        <w:rPr>
          <w:rStyle w:val="ac"/>
          <w:rFonts w:hint="eastAsia"/>
        </w:rPr>
        <w:t>//设置队列</w:t>
      </w:r>
    </w:p>
    <w:p w:rsidR="00DE166E" w:rsidRDefault="00DE166E" w:rsidP="00DE166E">
      <w:pPr>
        <w:rPr>
          <w:rStyle w:val="a8"/>
        </w:rPr>
      </w:pPr>
      <w:r w:rsidRPr="00DE166E">
        <w:rPr>
          <w:rStyle w:val="a8"/>
          <w:rFonts w:hint="eastAsia"/>
        </w:rPr>
        <w:t>t</w:t>
      </w:r>
      <w:r w:rsidRPr="00DE166E">
        <w:rPr>
          <w:rStyle w:val="a8"/>
        </w:rPr>
        <w:t>eam</w:t>
      </w:r>
      <w:r w:rsidRPr="00DE166E">
        <w:rPr>
          <w:rStyle w:val="a8"/>
          <w:rFonts w:hint="eastAsia"/>
        </w:rPr>
        <w:t>Vars</w:t>
      </w:r>
      <w:r w:rsidRPr="00DE166E">
        <w:rPr>
          <w:rStyle w:val="a8"/>
        </w:rPr>
        <w:t>.name(“</w:t>
      </w:r>
      <w:r w:rsidRPr="00DE166E">
        <w:rPr>
          <w:rStyle w:val="a8"/>
          <w:rFonts w:hint="eastAsia"/>
        </w:rPr>
        <w:t>队列名称</w:t>
      </w:r>
      <w:r w:rsidRPr="00DE166E">
        <w:rPr>
          <w:rStyle w:val="a8"/>
        </w:rPr>
        <w:t>”).onComplete(configLoadOver);</w:t>
      </w:r>
    </w:p>
    <w:p w:rsidR="005B26B4" w:rsidRPr="005B26B4" w:rsidRDefault="005B26B4" w:rsidP="00DE166E">
      <w:pPr>
        <w:rPr>
          <w:rStyle w:val="ac"/>
        </w:rPr>
      </w:pPr>
      <w:r w:rsidRPr="005B26B4">
        <w:rPr>
          <w:rStyle w:val="ac"/>
          <w:rFonts w:hint="eastAsia"/>
        </w:rPr>
        <w:t>//通过对象设置对象,来获取一个队列对象</w:t>
      </w:r>
    </w:p>
    <w:p w:rsidR="00DE166E" w:rsidRDefault="00DE166E" w:rsidP="00DE166E">
      <w:pPr>
        <w:rPr>
          <w:rStyle w:val="a8"/>
        </w:rPr>
      </w:pPr>
      <w:r w:rsidRPr="00DE166E">
        <w:rPr>
          <w:rStyle w:val="a8"/>
        </w:rPr>
        <w:t xml:space="preserve">var </w:t>
      </w:r>
      <w:r w:rsidRPr="00DE166E">
        <w:rPr>
          <w:rStyle w:val="a8"/>
          <w:rFonts w:hint="eastAsia"/>
        </w:rPr>
        <w:t>t</w:t>
      </w:r>
      <w:r w:rsidRPr="00DE166E">
        <w:rPr>
          <w:rStyle w:val="a8"/>
        </w:rPr>
        <w:t>eam:Team = g.loader.addTeam(</w:t>
      </w:r>
      <w:r w:rsidRPr="00DE166E">
        <w:rPr>
          <w:rStyle w:val="a8"/>
          <w:rFonts w:hint="eastAsia"/>
        </w:rPr>
        <w:t>t</w:t>
      </w:r>
      <w:r w:rsidRPr="00DE166E">
        <w:rPr>
          <w:rStyle w:val="a8"/>
        </w:rPr>
        <w:t>eam</w:t>
      </w:r>
      <w:r w:rsidRPr="00DE166E">
        <w:rPr>
          <w:rStyle w:val="a8"/>
          <w:rFonts w:hint="eastAsia"/>
        </w:rPr>
        <w:t>Vars</w:t>
      </w:r>
      <w:r w:rsidRPr="00DE166E">
        <w:rPr>
          <w:rStyle w:val="a8"/>
        </w:rPr>
        <w:t>);</w:t>
      </w:r>
    </w:p>
    <w:p w:rsidR="005B26B4" w:rsidRPr="005B26B4" w:rsidRDefault="005B26B4" w:rsidP="00DE166E">
      <w:pPr>
        <w:rPr>
          <w:rStyle w:val="ac"/>
        </w:rPr>
      </w:pPr>
      <w:r w:rsidRPr="005B26B4">
        <w:rPr>
          <w:rStyle w:val="ac"/>
          <w:rFonts w:hint="eastAsia"/>
        </w:rPr>
        <w:t>//将XML的URL添加到这个队列</w:t>
      </w:r>
    </w:p>
    <w:p w:rsidR="00DE166E" w:rsidRDefault="00DE166E" w:rsidP="00DE166E">
      <w:pPr>
        <w:rPr>
          <w:rStyle w:val="a8"/>
        </w:rPr>
      </w:pPr>
      <w:r w:rsidRPr="00DE166E">
        <w:rPr>
          <w:rStyle w:val="a8"/>
        </w:rPr>
        <w:t>g.loader.loadXMLConfig(“</w:t>
      </w:r>
      <w:r w:rsidRPr="00DE166E">
        <w:rPr>
          <w:rStyle w:val="a8"/>
          <w:rFonts w:hint="eastAsia"/>
        </w:rPr>
        <w:t>队列名称</w:t>
      </w:r>
      <w:r w:rsidRPr="00DE166E">
        <w:rPr>
          <w:rStyle w:val="a8"/>
        </w:rPr>
        <w:t>”, “</w:t>
      </w:r>
      <w:r w:rsidRPr="00DE166E">
        <w:rPr>
          <w:rStyle w:val="a8"/>
          <w:rFonts w:hint="eastAsia"/>
        </w:rPr>
        <w:t>队列URL</w:t>
      </w:r>
      <w:r w:rsidR="005B26B4">
        <w:rPr>
          <w:rStyle w:val="a8"/>
        </w:rPr>
        <w:t>”</w:t>
      </w:r>
      <w:r w:rsidRPr="00DE166E">
        <w:rPr>
          <w:rStyle w:val="a8"/>
        </w:rPr>
        <w:t>);</w:t>
      </w:r>
    </w:p>
    <w:p w:rsidR="00CB4E50" w:rsidRDefault="00CB4E50" w:rsidP="00DE166E">
      <w:pPr>
        <w:rPr>
          <w:rStyle w:val="a8"/>
        </w:rPr>
      </w:pPr>
    </w:p>
    <w:p w:rsidR="00BB662B" w:rsidRPr="002633D8" w:rsidRDefault="00BB662B" w:rsidP="00BB662B">
      <w:pPr>
        <w:rPr>
          <w:rStyle w:val="af"/>
        </w:rPr>
      </w:pPr>
      <w:r>
        <w:rPr>
          <w:rStyle w:val="af"/>
          <w:rFonts w:hint="eastAsia"/>
        </w:rPr>
        <w:t>下载图片文件</w:t>
      </w:r>
      <w:r w:rsidRPr="002633D8">
        <w:rPr>
          <w:rStyle w:val="af"/>
          <w:rFonts w:hint="eastAsia"/>
        </w:rPr>
        <w:t>使用方法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>import cn.wjj.g;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>public function addImgLoader():void{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ab/>
        <w:t>var imgVars:LoaderVarsImage = new LoaderVarsImage();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ab/>
        <w:t>imgVars.url("</w:t>
      </w:r>
      <w:r w:rsidR="00BE62FC">
        <w:rPr>
          <w:rStyle w:val="a8"/>
          <w:rFonts w:hint="eastAsia"/>
        </w:rPr>
        <w:t>url</w:t>
      </w:r>
      <w:r w:rsidRPr="00BB662B">
        <w:rPr>
          <w:rStyle w:val="a8"/>
        </w:rPr>
        <w:t>.jpg").onComplete(</w:t>
      </w:r>
      <w:r w:rsidRPr="00BB662B">
        <w:rPr>
          <w:rStyle w:val="a8"/>
          <w:color w:val="E36C0A" w:themeColor="accent6" w:themeShade="BF"/>
          <w:u w:val="single"/>
        </w:rPr>
        <w:t>imgLoaderComplete</w:t>
      </w:r>
      <w:r w:rsidRPr="00BB662B">
        <w:rPr>
          <w:rStyle w:val="a8"/>
        </w:rPr>
        <w:t>);</w:t>
      </w:r>
    </w:p>
    <w:p w:rsidR="00BB662B" w:rsidRDefault="00BB662B" w:rsidP="00BB662B">
      <w:pPr>
        <w:rPr>
          <w:rStyle w:val="a8"/>
        </w:rPr>
      </w:pPr>
      <w:r w:rsidRPr="00BB662B">
        <w:rPr>
          <w:rStyle w:val="a8"/>
        </w:rPr>
        <w:tab/>
        <w:t>g.loader.addItem(imgVars);</w:t>
      </w:r>
    </w:p>
    <w:p w:rsidR="00BB662B" w:rsidRDefault="00BB662B" w:rsidP="00BB662B">
      <w:pPr>
        <w:rPr>
          <w:rStyle w:val="ac"/>
        </w:rPr>
      </w:pPr>
      <w:r>
        <w:rPr>
          <w:rStyle w:val="ac"/>
          <w:rFonts w:hint="eastAsia"/>
        </w:rPr>
        <w:tab/>
      </w:r>
      <w:r w:rsidRPr="005B26B4">
        <w:rPr>
          <w:rStyle w:val="ac"/>
          <w:rFonts w:hint="eastAsia"/>
        </w:rPr>
        <w:t>//</w:t>
      </w:r>
      <w:r>
        <w:rPr>
          <w:rStyle w:val="ac"/>
          <w:rFonts w:hint="eastAsia"/>
        </w:rPr>
        <w:t>让下载的Loader开始运行起来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ab/>
        <w:t>g.loader.start();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>}</w:t>
      </w:r>
    </w:p>
    <w:p w:rsidR="00BB662B" w:rsidRPr="00BB662B" w:rsidRDefault="00BB662B" w:rsidP="00BB662B">
      <w:pPr>
        <w:rPr>
          <w:rStyle w:val="ac"/>
        </w:rPr>
      </w:pPr>
      <w:r w:rsidRPr="005B26B4">
        <w:rPr>
          <w:rStyle w:val="ac"/>
          <w:rFonts w:hint="eastAsia"/>
        </w:rPr>
        <w:t>//</w:t>
      </w:r>
      <w:r>
        <w:rPr>
          <w:rStyle w:val="ac"/>
          <w:rFonts w:hint="eastAsia"/>
        </w:rPr>
        <w:t>下载xxx.jpg完毕后的回调方法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 xml:space="preserve">public function </w:t>
      </w:r>
      <w:r w:rsidRPr="00BB662B">
        <w:rPr>
          <w:rStyle w:val="a8"/>
          <w:color w:val="E36C0A" w:themeColor="accent6" w:themeShade="BF"/>
          <w:u w:val="single"/>
        </w:rPr>
        <w:t>imgLoaderComplete</w:t>
      </w:r>
      <w:r w:rsidRPr="00BB662B">
        <w:rPr>
          <w:rStyle w:val="a8"/>
        </w:rPr>
        <w:t>():void{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tab/>
        <w:t>var bmp:Bitmap = g.loader.asset.asset.getAssetImage("url.jpg", false);;</w:t>
      </w:r>
    </w:p>
    <w:p w:rsidR="00BB662B" w:rsidRPr="00BB662B" w:rsidRDefault="00BB662B" w:rsidP="00BB662B">
      <w:pPr>
        <w:rPr>
          <w:rStyle w:val="a8"/>
        </w:rPr>
      </w:pPr>
      <w:r w:rsidRPr="00BB662B">
        <w:rPr>
          <w:rStyle w:val="a8"/>
        </w:rPr>
        <w:lastRenderedPageBreak/>
        <w:tab/>
        <w:t>addChild(bmp);</w:t>
      </w:r>
    </w:p>
    <w:p w:rsidR="0025051D" w:rsidRPr="00DE166E" w:rsidRDefault="00BB662B" w:rsidP="00DE166E">
      <w:pPr>
        <w:rPr>
          <w:rStyle w:val="a8"/>
        </w:rPr>
      </w:pPr>
      <w:r w:rsidRPr="00BB662B">
        <w:rPr>
          <w:rStyle w:val="a8"/>
        </w:rPr>
        <w:t>}</w:t>
      </w:r>
    </w:p>
    <w:p w:rsidR="00F60D80" w:rsidRPr="00DF619E" w:rsidRDefault="00F60D80" w:rsidP="00C536BA"/>
    <w:p w:rsidR="00DF619E" w:rsidRDefault="00DF619E" w:rsidP="00DF619E">
      <w:pPr>
        <w:pStyle w:val="2"/>
        <w:ind w:left="786" w:right="210"/>
      </w:pPr>
      <w:bookmarkStart w:id="11" w:name="_Toc426983339"/>
      <w:r>
        <w:rPr>
          <w:rFonts w:hint="eastAsia"/>
        </w:rPr>
        <w:t>公共属性</w:t>
      </w:r>
      <w:bookmarkEnd w:id="11"/>
    </w:p>
    <w:tbl>
      <w:tblPr>
        <w:tblStyle w:val="a9"/>
        <w:tblW w:w="0" w:type="auto"/>
        <w:tblLook w:val="04A0"/>
      </w:tblPr>
      <w:tblGrid>
        <w:gridCol w:w="2714"/>
        <w:gridCol w:w="1443"/>
        <w:gridCol w:w="3008"/>
        <w:gridCol w:w="1357"/>
      </w:tblGrid>
      <w:tr w:rsidR="00DF619E" w:rsidTr="00DF619E">
        <w:tc>
          <w:tcPr>
            <w:tcW w:w="2714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1414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类型</w:t>
            </w:r>
          </w:p>
        </w:tc>
        <w:tc>
          <w:tcPr>
            <w:tcW w:w="3029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  <w:tc>
          <w:tcPr>
            <w:tcW w:w="1365" w:type="dxa"/>
            <w:vAlign w:val="center"/>
          </w:tcPr>
          <w:p w:rsidR="00DF619E" w:rsidRPr="00555F14" w:rsidRDefault="00DF619E" w:rsidP="001D7C4F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默认值</w:t>
            </w:r>
          </w:p>
        </w:tc>
      </w:tr>
      <w:tr w:rsidR="00DF619E" w:rsidTr="00DF619E">
        <w:tc>
          <w:tcPr>
            <w:tcW w:w="2714" w:type="dxa"/>
          </w:tcPr>
          <w:p w:rsidR="00DF619E" w:rsidRPr="00555F14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asset</w:t>
            </w:r>
          </w:p>
        </w:tc>
        <w:tc>
          <w:tcPr>
            <w:tcW w:w="1414" w:type="dxa"/>
          </w:tcPr>
          <w:p w:rsidR="00DF619E" w:rsidRPr="00555F14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AssetManage</w:t>
            </w:r>
          </w:p>
        </w:tc>
        <w:tc>
          <w:tcPr>
            <w:tcW w:w="3029" w:type="dxa"/>
          </w:tcPr>
          <w:p w:rsidR="00DF619E" w:rsidRDefault="00DF619E" w:rsidP="001D7C4F">
            <w:r w:rsidRPr="00DF619E">
              <w:rPr>
                <w:rFonts w:hint="eastAsia"/>
              </w:rPr>
              <w:t>全新的资源管理模块</w:t>
            </w:r>
          </w:p>
        </w:tc>
        <w:tc>
          <w:tcPr>
            <w:tcW w:w="1365" w:type="dxa"/>
          </w:tcPr>
          <w:p w:rsidR="00DF619E" w:rsidRPr="00555F14" w:rsidRDefault="00DF619E" w:rsidP="001D7C4F">
            <w:pPr>
              <w:rPr>
                <w:rStyle w:val="a8"/>
              </w:rPr>
            </w:pP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isLog</w:t>
            </w:r>
          </w:p>
        </w:tc>
        <w:tc>
          <w:tcPr>
            <w:tcW w:w="1414" w:type="dxa"/>
          </w:tcPr>
          <w:p w:rsid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Boolean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是否使用</w:t>
            </w:r>
            <w:r w:rsidRPr="00DF619E">
              <w:rPr>
                <w:rFonts w:hint="eastAsia"/>
              </w:rPr>
              <w:t>Log</w:t>
            </w:r>
            <w:r w:rsidRPr="00DF619E">
              <w:rPr>
                <w:rFonts w:hint="eastAsia"/>
              </w:rPr>
              <w:t>输出日志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true</w:t>
            </w: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checkSOSize</w:t>
            </w:r>
          </w:p>
        </w:tc>
        <w:tc>
          <w:tcPr>
            <w:tcW w:w="1414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Boolean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是否检查输出的</w:t>
            </w:r>
            <w:r w:rsidRPr="00DF619E">
              <w:rPr>
                <w:rFonts w:hint="eastAsia"/>
              </w:rPr>
              <w:t>OS</w:t>
            </w:r>
            <w:r w:rsidRPr="00DF619E">
              <w:rPr>
                <w:rFonts w:hint="eastAsia"/>
              </w:rPr>
              <w:t>的尺寸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true</w:t>
            </w: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ShowTimeType</w:t>
            </w:r>
          </w:p>
        </w:tc>
        <w:tc>
          <w:tcPr>
            <w:tcW w:w="1414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Boolean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如果这个参数为</w:t>
            </w:r>
            <w:r w:rsidRPr="00DF619E">
              <w:rPr>
                <w:rFonts w:hint="eastAsia"/>
              </w:rPr>
              <w:t>true,Trace [2011</w:t>
            </w:r>
            <w:r w:rsidRPr="00DF619E">
              <w:rPr>
                <w:rFonts w:hint="eastAsia"/>
              </w:rPr>
              <w:t>年</w:t>
            </w:r>
            <w:r w:rsidRPr="00DF619E">
              <w:rPr>
                <w:rFonts w:hint="eastAsia"/>
              </w:rPr>
              <w:t>12</w:t>
            </w:r>
            <w:r w:rsidRPr="00DF619E">
              <w:rPr>
                <w:rFonts w:hint="eastAsia"/>
              </w:rPr>
              <w:t>月</w:t>
            </w:r>
            <w:r w:rsidRPr="00DF619E">
              <w:rPr>
                <w:rFonts w:hint="eastAsia"/>
              </w:rPr>
              <w:t>31</w:t>
            </w:r>
            <w:r w:rsidRPr="00DF619E">
              <w:rPr>
                <w:rFonts w:hint="eastAsia"/>
              </w:rPr>
              <w:t>日</w:t>
            </w:r>
            <w:r w:rsidRPr="00DF619E">
              <w:rPr>
                <w:rFonts w:hint="eastAsia"/>
              </w:rPr>
              <w:t xml:space="preserve"> </w:t>
            </w:r>
            <w:r w:rsidRPr="00DF619E">
              <w:rPr>
                <w:rFonts w:hint="eastAsia"/>
              </w:rPr>
              <w:t>下午</w:t>
            </w:r>
            <w:r w:rsidRPr="00DF619E">
              <w:rPr>
                <w:rFonts w:hint="eastAsia"/>
              </w:rPr>
              <w:t xml:space="preserve"> 04:16:23 </w:t>
            </w:r>
            <w:r w:rsidRPr="00DF619E">
              <w:rPr>
                <w:rFonts w:hint="eastAsia"/>
              </w:rPr>
              <w:t>星期六</w:t>
            </w:r>
            <w:r w:rsidRPr="00DF619E">
              <w:rPr>
                <w:rFonts w:hint="eastAsia"/>
              </w:rPr>
              <w:t xml:space="preserve"> </w:t>
            </w:r>
            <w:r w:rsidRPr="00DF619E">
              <w:rPr>
                <w:rFonts w:hint="eastAsia"/>
              </w:rPr>
              <w:t>毫秒</w:t>
            </w:r>
            <w:r w:rsidRPr="00DF619E">
              <w:rPr>
                <w:rFonts w:hint="eastAsia"/>
              </w:rPr>
              <w:t xml:space="preserve">:040] </w:t>
            </w:r>
            <w:r w:rsidRPr="00DF619E">
              <w:rPr>
                <w:rFonts w:hint="eastAsia"/>
              </w:rPr>
              <w:t>这样的时间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如果是</w:t>
            </w:r>
            <w:r w:rsidRPr="00DF619E">
              <w:rPr>
                <w:rFonts w:hint="eastAsia"/>
              </w:rPr>
              <w:t>false</w:t>
            </w:r>
            <w:r w:rsidRPr="00DF619E">
              <w:rPr>
                <w:rFonts w:hint="eastAsia"/>
              </w:rPr>
              <w:t>就是</w:t>
            </w:r>
            <w:r w:rsidRPr="00DF619E">
              <w:rPr>
                <w:rFonts w:hint="eastAsia"/>
              </w:rPr>
              <w:t>[2011/11/31 AM12:32:30]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false</w:t>
            </w: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runSpeed</w:t>
            </w:r>
          </w:p>
        </w:tc>
        <w:tc>
          <w:tcPr>
            <w:tcW w:w="1414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Boolean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网速模块</w:t>
            </w:r>
            <w:r w:rsidRPr="00DF619E">
              <w:rPr>
                <w:rFonts w:hint="eastAsia"/>
              </w:rPr>
              <w:t xml:space="preserve"> : </w:t>
            </w:r>
            <w:r w:rsidRPr="00DF619E">
              <w:rPr>
                <w:rFonts w:hint="eastAsia"/>
              </w:rPr>
              <w:t>是否计算</w:t>
            </w:r>
            <w:r w:rsidRPr="00DF619E">
              <w:rPr>
                <w:rFonts w:hint="eastAsia"/>
              </w:rPr>
              <w:t>Loader</w:t>
            </w:r>
            <w:r w:rsidRPr="00DF619E">
              <w:rPr>
                <w:rFonts w:hint="eastAsia"/>
              </w:rPr>
              <w:t>的下载速度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true</w:t>
            </w: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autoDelProgressTime</w:t>
            </w:r>
          </w:p>
        </w:tc>
        <w:tc>
          <w:tcPr>
            <w:tcW w:w="1414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Number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网速模块</w:t>
            </w:r>
            <w:r w:rsidRPr="00DF619E">
              <w:rPr>
                <w:rFonts w:hint="eastAsia"/>
              </w:rPr>
              <w:t xml:space="preserve"> : </w:t>
            </w:r>
            <w:r w:rsidRPr="00DF619E">
              <w:rPr>
                <w:rFonts w:hint="eastAsia"/>
              </w:rPr>
              <w:t>自动删除多少时间之前的数据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毫秒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10000</w:t>
            </w:r>
          </w:p>
        </w:tc>
      </w:tr>
      <w:tr w:rsidR="00DF619E" w:rsidTr="00DF619E">
        <w:tc>
          <w:tcPr>
            <w:tcW w:w="2714" w:type="dxa"/>
          </w:tcPr>
          <w:p w:rsidR="00DF619E" w:rsidRPr="00DF619E" w:rsidRDefault="00DF619E" w:rsidP="001D7C4F">
            <w:pPr>
              <w:rPr>
                <w:rStyle w:val="aa"/>
              </w:rPr>
            </w:pPr>
            <w:r w:rsidRPr="00DF619E">
              <w:rPr>
                <w:rStyle w:val="aa"/>
              </w:rPr>
              <w:t>config_useSpeedTime</w:t>
            </w:r>
          </w:p>
        </w:tc>
        <w:tc>
          <w:tcPr>
            <w:tcW w:w="1414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Number</w:t>
            </w:r>
          </w:p>
        </w:tc>
        <w:tc>
          <w:tcPr>
            <w:tcW w:w="3029" w:type="dxa"/>
          </w:tcPr>
          <w:p w:rsidR="00DF619E" w:rsidRPr="00DF619E" w:rsidRDefault="00DF619E" w:rsidP="001D7C4F">
            <w:r w:rsidRPr="00DF619E">
              <w:rPr>
                <w:rFonts w:hint="eastAsia"/>
              </w:rPr>
              <w:t>网速模块</w:t>
            </w:r>
            <w:r w:rsidRPr="00DF619E">
              <w:rPr>
                <w:rFonts w:hint="eastAsia"/>
              </w:rPr>
              <w:t xml:space="preserve"> : </w:t>
            </w:r>
            <w:r w:rsidRPr="00DF619E">
              <w:rPr>
                <w:rFonts w:hint="eastAsia"/>
              </w:rPr>
              <w:t>通过几秒内的时间去计算网速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毫秒</w:t>
            </w:r>
          </w:p>
        </w:tc>
        <w:tc>
          <w:tcPr>
            <w:tcW w:w="1365" w:type="dxa"/>
          </w:tcPr>
          <w:p w:rsidR="00DF619E" w:rsidRPr="00DF619E" w:rsidRDefault="00DF619E" w:rsidP="001D7C4F">
            <w:pPr>
              <w:rPr>
                <w:rStyle w:val="a8"/>
              </w:rPr>
            </w:pPr>
            <w:r w:rsidRPr="00DF619E">
              <w:rPr>
                <w:rStyle w:val="a8"/>
              </w:rPr>
              <w:t>10000</w:t>
            </w:r>
          </w:p>
        </w:tc>
      </w:tr>
    </w:tbl>
    <w:p w:rsidR="00DF619E" w:rsidRDefault="00DF619E" w:rsidP="00DF619E">
      <w:pPr>
        <w:pStyle w:val="2"/>
        <w:numPr>
          <w:ilvl w:val="1"/>
          <w:numId w:val="4"/>
        </w:numPr>
        <w:ind w:leftChars="0" w:right="210"/>
      </w:pPr>
      <w:bookmarkStart w:id="12" w:name="_Toc426983340"/>
      <w:r>
        <w:rPr>
          <w:rFonts w:hint="eastAsia"/>
        </w:rPr>
        <w:t>公共方法</w:t>
      </w:r>
      <w:bookmarkEnd w:id="12"/>
    </w:p>
    <w:tbl>
      <w:tblPr>
        <w:tblStyle w:val="a9"/>
        <w:tblW w:w="0" w:type="auto"/>
        <w:tblLook w:val="04A0"/>
      </w:tblPr>
      <w:tblGrid>
        <w:gridCol w:w="2132"/>
        <w:gridCol w:w="6340"/>
      </w:tblGrid>
      <w:tr w:rsidR="00DF619E" w:rsidTr="00156856">
        <w:tc>
          <w:tcPr>
            <w:tcW w:w="2132" w:type="dxa"/>
            <w:vAlign w:val="center"/>
          </w:tcPr>
          <w:p w:rsidR="00DF619E" w:rsidRPr="00555F14" w:rsidRDefault="00DF619E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6340" w:type="dxa"/>
            <w:vAlign w:val="center"/>
          </w:tcPr>
          <w:p w:rsidR="00DF619E" w:rsidRPr="00555F14" w:rsidRDefault="00DF619E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addItem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添加单个下载内容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Item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通过字符串</w:t>
            </w:r>
            <w:r w:rsidRPr="00DF619E">
              <w:rPr>
                <w:rFonts w:hint="eastAsia"/>
              </w:rPr>
              <w:t>URL,</w:t>
            </w:r>
            <w:r w:rsidRPr="00DF619E">
              <w:rPr>
                <w:rFonts w:hint="eastAsia"/>
              </w:rPr>
              <w:t>或者</w:t>
            </w:r>
            <w:r w:rsidRPr="00DF619E">
              <w:rPr>
                <w:rFonts w:hint="eastAsia"/>
              </w:rPr>
              <w:t>Vars</w:t>
            </w:r>
            <w:r w:rsidRPr="00DF619E">
              <w:rPr>
                <w:rFonts w:hint="eastAsia"/>
              </w:rPr>
              <w:t>实例来获取队列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etAssetFinishRun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当一个资源载入完毕的时候运行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addTeam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添加一个队列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Team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通过字符串队列名称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或者</w:t>
            </w:r>
            <w:r w:rsidRPr="00DF619E">
              <w:rPr>
                <w:rFonts w:hint="eastAsia"/>
              </w:rPr>
              <w:t>Vars</w:t>
            </w:r>
            <w:r w:rsidRPr="00DF619E">
              <w:rPr>
                <w:rFonts w:hint="eastAsia"/>
              </w:rPr>
              <w:t>实例来获取队列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tart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开始下载任务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队列和单独都需要执行这个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isCompleteItem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查询一个</w:t>
            </w:r>
            <w:r w:rsidRPr="00DF619E">
              <w:rPr>
                <w:rFonts w:hint="eastAsia"/>
              </w:rPr>
              <w:t>Item</w:t>
            </w:r>
            <w:r w:rsidRPr="00DF619E">
              <w:rPr>
                <w:rFonts w:hint="eastAsia"/>
              </w:rPr>
              <w:t>是否下载完毕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loadXMLConfig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添加一个下载的队列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Info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下载队列的内容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根据格式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输出对应的格式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InfoForName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参数参考</w:t>
            </w:r>
            <w:r w:rsidRPr="00DF619E">
              <w:rPr>
                <w:rFonts w:hint="eastAsia"/>
              </w:rPr>
              <w:t xml:space="preserve"> getInfo ,</w:t>
            </w:r>
            <w:r w:rsidRPr="00DF619E">
              <w:rPr>
                <w:rFonts w:hint="eastAsia"/>
              </w:rPr>
              <w:t>通过一个资源的名称</w:t>
            </w:r>
            <w:r w:rsidRPr="00DF619E">
              <w:rPr>
                <w:rFonts w:hint="eastAsia"/>
              </w:rPr>
              <w:t>Name</w:t>
            </w:r>
            <w:r w:rsidRPr="00DF619E">
              <w:rPr>
                <w:rFonts w:hint="eastAsia"/>
              </w:rPr>
              <w:t>获取这个资源的引用</w:t>
            </w:r>
          </w:p>
        </w:tc>
      </w:tr>
      <w:tr w:rsidR="00DF619E" w:rsidTr="00156856">
        <w:tc>
          <w:tcPr>
            <w:tcW w:w="2132" w:type="dxa"/>
          </w:tcPr>
          <w:p w:rsidR="00DF619E" w:rsidRPr="00DF619E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Speed</w:t>
            </w:r>
          </w:p>
        </w:tc>
        <w:tc>
          <w:tcPr>
            <w:tcW w:w="6340" w:type="dxa"/>
          </w:tcPr>
          <w:p w:rsidR="00DF619E" w:rsidRPr="00DF619E" w:rsidRDefault="00DF619E" w:rsidP="00975A12">
            <w:r w:rsidRPr="00DF619E">
              <w:rPr>
                <w:rFonts w:hint="eastAsia"/>
              </w:rPr>
              <w:t>获取下载速度</w:t>
            </w:r>
          </w:p>
        </w:tc>
      </w:tr>
    </w:tbl>
    <w:p w:rsidR="00DF619E" w:rsidRDefault="00DF619E" w:rsidP="007834D7">
      <w:pPr>
        <w:ind w:left="210" w:right="210"/>
      </w:pPr>
    </w:p>
    <w:p w:rsidR="000D7F3C" w:rsidRDefault="00DF619E" w:rsidP="007834D7">
      <w:pPr>
        <w:pStyle w:val="1"/>
        <w:ind w:left="642" w:right="210"/>
      </w:pPr>
      <w:bookmarkStart w:id="13" w:name="_Toc426983341"/>
      <w:r>
        <w:rPr>
          <w:rFonts w:hint="eastAsia"/>
        </w:rPr>
        <w:t>国际化</w:t>
      </w:r>
      <w:r w:rsidR="00123F29">
        <w:rPr>
          <w:rFonts w:hint="eastAsia"/>
        </w:rPr>
        <w:t>(</w:t>
      </w:r>
      <w:r w:rsidR="00123F29">
        <w:rPr>
          <w:rFonts w:hint="eastAsia"/>
        </w:rPr>
        <w:t>多语言</w:t>
      </w:r>
      <w:r w:rsidR="00123F29">
        <w:rPr>
          <w:rFonts w:hint="eastAsia"/>
        </w:rPr>
        <w:t>)</w:t>
      </w:r>
      <w:bookmarkEnd w:id="13"/>
    </w:p>
    <w:p w:rsidR="001755E6" w:rsidRDefault="00191D72" w:rsidP="0025051D">
      <w:pPr>
        <w:ind w:rightChars="100" w:right="210"/>
      </w:pPr>
      <w:r>
        <w:rPr>
          <w:rFonts w:hint="eastAsia"/>
        </w:rPr>
        <w:t>提供了多种语言即时切换</w:t>
      </w:r>
      <w:r w:rsidR="001755E6">
        <w:rPr>
          <w:rFonts w:hint="eastAsia"/>
        </w:rPr>
        <w:t>，</w:t>
      </w:r>
      <w:r>
        <w:rPr>
          <w:rFonts w:hint="eastAsia"/>
        </w:rPr>
        <w:t>后台驻扎下载</w:t>
      </w:r>
      <w:r w:rsidR="001755E6">
        <w:rPr>
          <w:rFonts w:hint="eastAsia"/>
        </w:rPr>
        <w:t>，</w:t>
      </w:r>
      <w:r>
        <w:rPr>
          <w:rFonts w:hint="eastAsia"/>
        </w:rPr>
        <w:t>文本内容替换</w:t>
      </w:r>
      <w:r w:rsidR="001755E6">
        <w:rPr>
          <w:rFonts w:hint="eastAsia"/>
        </w:rPr>
        <w:t>，</w:t>
      </w:r>
      <w:r>
        <w:rPr>
          <w:rFonts w:hint="eastAsia"/>
        </w:rPr>
        <w:t>样式替换</w:t>
      </w:r>
      <w:r w:rsidR="001755E6">
        <w:rPr>
          <w:rFonts w:hint="eastAsia"/>
        </w:rPr>
        <w:t>，</w:t>
      </w:r>
      <w:r>
        <w:rPr>
          <w:rFonts w:hint="eastAsia"/>
        </w:rPr>
        <w:t>坐标修正</w:t>
      </w:r>
      <w:r w:rsidR="001755E6">
        <w:rPr>
          <w:rFonts w:hint="eastAsia"/>
        </w:rPr>
        <w:t>，</w:t>
      </w:r>
      <w:r>
        <w:rPr>
          <w:rFonts w:hint="eastAsia"/>
        </w:rPr>
        <w:t>图片</w:t>
      </w:r>
    </w:p>
    <w:p w:rsidR="001755E6" w:rsidRDefault="00191D72" w:rsidP="0025051D">
      <w:pPr>
        <w:ind w:rightChars="100" w:right="210"/>
      </w:pPr>
      <w:r>
        <w:rPr>
          <w:rFonts w:hint="eastAsia"/>
        </w:rPr>
        <w:t>的替换</w:t>
      </w:r>
      <w:r>
        <w:rPr>
          <w:rFonts w:hint="eastAsia"/>
        </w:rPr>
        <w:t>,</w:t>
      </w:r>
      <w:r>
        <w:rPr>
          <w:rFonts w:hint="eastAsia"/>
        </w:rPr>
        <w:t>动画的替换</w:t>
      </w:r>
      <w:r w:rsidR="001755E6">
        <w:rPr>
          <w:rFonts w:hint="eastAsia"/>
        </w:rPr>
        <w:t>。</w:t>
      </w:r>
    </w:p>
    <w:p w:rsidR="00191D72" w:rsidRDefault="00191D72" w:rsidP="0025051D">
      <w:pPr>
        <w:ind w:rightChars="100" w:right="210"/>
      </w:pPr>
      <w:r>
        <w:rPr>
          <w:rFonts w:hint="eastAsia"/>
        </w:rPr>
        <w:t>暂时没有处理的是声音的自动替换</w:t>
      </w:r>
      <w:r>
        <w:rPr>
          <w:rFonts w:hint="eastAsia"/>
        </w:rPr>
        <w:t>.</w:t>
      </w:r>
    </w:p>
    <w:p w:rsidR="00010FD0" w:rsidRDefault="00010FD0" w:rsidP="0025051D">
      <w:pPr>
        <w:ind w:rightChars="100" w:right="210"/>
      </w:pPr>
      <w:r>
        <w:rPr>
          <w:rFonts w:hint="eastAsia"/>
        </w:rPr>
        <w:t>添加渐变色功能</w:t>
      </w:r>
      <w:r>
        <w:rPr>
          <w:rFonts w:hint="eastAsia"/>
        </w:rPr>
        <w:t>,</w:t>
      </w:r>
      <w:r>
        <w:rPr>
          <w:rFonts w:hint="eastAsia"/>
        </w:rPr>
        <w:t>会生成多余的</w:t>
      </w:r>
      <w:r w:rsidRPr="00010FD0">
        <w:t>Shape</w:t>
      </w:r>
      <w:r>
        <w:rPr>
          <w:rFonts w:hint="eastAsia"/>
        </w:rPr>
        <w:t>在</w:t>
      </w:r>
      <w:r>
        <w:rPr>
          <w:rFonts w:hint="eastAsia"/>
        </w:rPr>
        <w:t>Text</w:t>
      </w:r>
      <w:r>
        <w:rPr>
          <w:rFonts w:hint="eastAsia"/>
        </w:rPr>
        <w:t>的场景中</w:t>
      </w:r>
    </w:p>
    <w:p w:rsidR="0025051D" w:rsidRDefault="0025051D" w:rsidP="007834D7">
      <w:pPr>
        <w:ind w:left="210" w:right="210"/>
      </w:pPr>
    </w:p>
    <w:p w:rsidR="0025051D" w:rsidRPr="0025051D" w:rsidRDefault="0025051D" w:rsidP="0025051D">
      <w:pPr>
        <w:rPr>
          <w:b/>
          <w:bCs/>
          <w:smallCaps/>
          <w:color w:val="C0504D" w:themeColor="accent2"/>
          <w:spacing w:val="5"/>
          <w:u w:val="single"/>
        </w:rPr>
      </w:pPr>
      <w:r>
        <w:rPr>
          <w:rStyle w:val="af"/>
          <w:rFonts w:hint="eastAsia"/>
        </w:rPr>
        <w:t>载入一个</w:t>
      </w:r>
      <w:r>
        <w:rPr>
          <w:rStyle w:val="af"/>
          <w:rFonts w:hint="eastAsia"/>
        </w:rPr>
        <w:t>XML</w:t>
      </w:r>
      <w:r>
        <w:rPr>
          <w:rStyle w:val="af"/>
          <w:rFonts w:hint="eastAsia"/>
        </w:rPr>
        <w:t>的语言包配置文件</w:t>
      </w:r>
    </w:p>
    <w:p w:rsidR="0025051D" w:rsidRPr="0025051D" w:rsidRDefault="0025051D" w:rsidP="0025051D">
      <w:pPr>
        <w:rPr>
          <w:rStyle w:val="a8"/>
        </w:rPr>
      </w:pPr>
      <w:r w:rsidRPr="0025051D">
        <w:rPr>
          <w:rStyle w:val="a8"/>
        </w:rPr>
        <w:t>private function loaderLanguage():void {</w:t>
      </w:r>
    </w:p>
    <w:p w:rsidR="0025051D" w:rsidRPr="0025051D" w:rsidRDefault="0025051D" w:rsidP="0025051D">
      <w:pPr>
        <w:rPr>
          <w:rStyle w:val="a8"/>
        </w:rPr>
      </w:pPr>
      <w:r w:rsidRPr="0025051D">
        <w:rPr>
          <w:rStyle w:val="a8"/>
        </w:rPr>
        <w:tab/>
        <w:t>g.language.loadConfig(languageName, languageXMLUrl, languageComplete);</w:t>
      </w:r>
    </w:p>
    <w:p w:rsidR="0025051D" w:rsidRPr="0025051D" w:rsidRDefault="0025051D" w:rsidP="0025051D">
      <w:pPr>
        <w:rPr>
          <w:rStyle w:val="a8"/>
        </w:rPr>
      </w:pPr>
      <w:r w:rsidRPr="0025051D">
        <w:rPr>
          <w:rStyle w:val="a8"/>
        </w:rPr>
        <w:t>}</w:t>
      </w:r>
    </w:p>
    <w:p w:rsidR="0025051D" w:rsidRPr="0025051D" w:rsidRDefault="0025051D" w:rsidP="0025051D">
      <w:pPr>
        <w:rPr>
          <w:rStyle w:val="ac"/>
        </w:rPr>
      </w:pPr>
      <w:r w:rsidRPr="0025051D">
        <w:rPr>
          <w:rStyle w:val="ac"/>
          <w:rFonts w:hint="eastAsia"/>
        </w:rPr>
        <w:t>//语言包及内容,图片,字体等下载处理完毕</w:t>
      </w:r>
    </w:p>
    <w:p w:rsidR="0025051D" w:rsidRPr="0025051D" w:rsidRDefault="0025051D" w:rsidP="0025051D">
      <w:pPr>
        <w:rPr>
          <w:rStyle w:val="a8"/>
        </w:rPr>
      </w:pPr>
      <w:r w:rsidRPr="0025051D">
        <w:rPr>
          <w:rStyle w:val="a8"/>
        </w:rPr>
        <w:t>private function languageComplete():void { }</w:t>
      </w:r>
    </w:p>
    <w:p w:rsidR="0025051D" w:rsidRDefault="0025051D" w:rsidP="0025051D">
      <w:pPr>
        <w:ind w:rightChars="100" w:right="210"/>
      </w:pPr>
    </w:p>
    <w:p w:rsidR="0025051D" w:rsidRPr="00DF619E" w:rsidRDefault="0025051D" w:rsidP="0025051D">
      <w:pPr>
        <w:ind w:rightChars="100" w:right="210"/>
      </w:pPr>
    </w:p>
    <w:p w:rsidR="00DF619E" w:rsidRDefault="00DF619E" w:rsidP="009459BC">
      <w:pPr>
        <w:pStyle w:val="2"/>
        <w:ind w:left="786" w:right="210"/>
      </w:pPr>
      <w:bookmarkStart w:id="14" w:name="_Toc426983342"/>
      <w:r>
        <w:rPr>
          <w:rFonts w:hint="eastAsia"/>
        </w:rPr>
        <w:t>公共方法</w:t>
      </w:r>
      <w:bookmarkEnd w:id="14"/>
    </w:p>
    <w:tbl>
      <w:tblPr>
        <w:tblStyle w:val="a9"/>
        <w:tblW w:w="0" w:type="auto"/>
        <w:tblLook w:val="04A0"/>
      </w:tblPr>
      <w:tblGrid>
        <w:gridCol w:w="2132"/>
        <w:gridCol w:w="6340"/>
      </w:tblGrid>
      <w:tr w:rsidR="00DF619E" w:rsidTr="00156856">
        <w:tc>
          <w:tcPr>
            <w:tcW w:w="2132" w:type="dxa"/>
            <w:vAlign w:val="center"/>
          </w:tcPr>
          <w:p w:rsidR="00DF619E" w:rsidRPr="00555F14" w:rsidRDefault="00DF619E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6340" w:type="dxa"/>
            <w:vAlign w:val="center"/>
          </w:tcPr>
          <w:p w:rsidR="00DF619E" w:rsidRPr="00555F14" w:rsidRDefault="00DF619E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etField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设置一个文本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让他自动和某一个</w:t>
            </w:r>
            <w:r w:rsidRPr="00DF619E">
              <w:rPr>
                <w:rFonts w:hint="eastAsia"/>
              </w:rPr>
              <w:t>language</w:t>
            </w:r>
            <w:r w:rsidRPr="00DF619E">
              <w:rPr>
                <w:rFonts w:hint="eastAsia"/>
              </w:rPr>
              <w:t>的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对象绑定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etFieldSkin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设置一个文本框的皮肤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字体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etBitmap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设置一个</w:t>
            </w:r>
            <w:r w:rsidRPr="00DF619E">
              <w:rPr>
                <w:rFonts w:hint="eastAsia"/>
              </w:rPr>
              <w:t>Bitmap,</w:t>
            </w:r>
            <w:r w:rsidRPr="00DF619E">
              <w:rPr>
                <w:rFonts w:hint="eastAsia"/>
              </w:rPr>
              <w:t>让他自动和某一个</w:t>
            </w:r>
            <w:r w:rsidRPr="00DF619E">
              <w:rPr>
                <w:rFonts w:hint="eastAsia"/>
              </w:rPr>
              <w:t>language</w:t>
            </w:r>
            <w:r w:rsidRPr="00DF619E">
              <w:rPr>
                <w:rFonts w:hint="eastAsia"/>
              </w:rPr>
              <w:t>的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对象绑定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Object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记录某一个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的数据全部对象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String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</w:t>
            </w:r>
            <w:r w:rsidRPr="00DF619E">
              <w:rPr>
                <w:rFonts w:hint="eastAsia"/>
              </w:rPr>
              <w:t>language</w:t>
            </w:r>
            <w:r w:rsidRPr="00DF619E">
              <w:rPr>
                <w:rFonts w:hint="eastAsia"/>
              </w:rPr>
              <w:t>的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对象的文本引用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BitmapData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</w:t>
            </w:r>
            <w:r w:rsidRPr="00DF619E">
              <w:rPr>
                <w:rFonts w:hint="eastAsia"/>
              </w:rPr>
              <w:t>language</w:t>
            </w:r>
            <w:r w:rsidRPr="00DF619E">
              <w:rPr>
                <w:rFonts w:hint="eastAsia"/>
              </w:rPr>
              <w:t>的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对象的</w:t>
            </w:r>
            <w:r>
              <w:rPr>
                <w:rFonts w:hint="eastAsia"/>
              </w:rPr>
              <w:t>图像内容</w:t>
            </w:r>
            <w:r w:rsidRPr="00DF619E">
              <w:rPr>
                <w:rFonts w:hint="eastAsia"/>
              </w:rPr>
              <w:t>引用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allDefaultInfo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现在正在执行的语言包的全部语言对象的引用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Font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</w:t>
            </w:r>
            <w:r w:rsidRPr="00DF619E">
              <w:rPr>
                <w:rFonts w:hint="eastAsia"/>
              </w:rPr>
              <w:t>language</w:t>
            </w:r>
            <w:r w:rsidRPr="00DF619E">
              <w:rPr>
                <w:rFonts w:hint="eastAsia"/>
              </w:rPr>
              <w:t>的</w:t>
            </w:r>
            <w:r w:rsidRPr="00DF619E">
              <w:rPr>
                <w:rFonts w:hint="eastAsia"/>
              </w:rPr>
              <w:t>ID</w:t>
            </w:r>
            <w:r w:rsidRPr="00DF619E">
              <w:rPr>
                <w:rFonts w:hint="eastAsia"/>
              </w:rPr>
              <w:t>对象的</w:t>
            </w:r>
            <w:r w:rsidRPr="00DF619E">
              <w:rPr>
                <w:rFonts w:hint="eastAsia"/>
              </w:rPr>
              <w:t>Font</w:t>
            </w:r>
            <w:r w:rsidRPr="00DF619E">
              <w:rPr>
                <w:rFonts w:hint="eastAsia"/>
              </w:rPr>
              <w:t>引用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getMovie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</w:t>
            </w:r>
            <w:r w:rsidRPr="00DF619E">
              <w:rPr>
                <w:rFonts w:hint="eastAsia"/>
              </w:rPr>
              <w:t>LanguageImgMovie</w:t>
            </w:r>
            <w:r w:rsidRPr="00DF619E">
              <w:rPr>
                <w:rFonts w:hint="eastAsia"/>
              </w:rPr>
              <w:t>动画对象</w:t>
            </w:r>
          </w:p>
        </w:tc>
      </w:tr>
      <w:tr w:rsidR="00DF619E" w:rsidTr="00156856">
        <w:tc>
          <w:tcPr>
            <w:tcW w:w="2132" w:type="dxa"/>
          </w:tcPr>
          <w:p w:rsidR="00DF619E" w:rsidRPr="00555F14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loadConfig</w:t>
            </w:r>
          </w:p>
        </w:tc>
        <w:tc>
          <w:tcPr>
            <w:tcW w:w="6340" w:type="dxa"/>
          </w:tcPr>
          <w:p w:rsidR="00DF619E" w:rsidRDefault="00DF619E" w:rsidP="00975A12">
            <w:r w:rsidRPr="00DF619E">
              <w:rPr>
                <w:rFonts w:hint="eastAsia"/>
              </w:rPr>
              <w:t>获取一个字体配置文件</w:t>
            </w:r>
            <w:r w:rsidRPr="00DF619E">
              <w:rPr>
                <w:rFonts w:hint="eastAsia"/>
              </w:rPr>
              <w:t>,</w:t>
            </w:r>
            <w:r w:rsidRPr="00DF619E">
              <w:rPr>
                <w:rFonts w:hint="eastAsia"/>
              </w:rPr>
              <w:t>并且保存下来</w:t>
            </w:r>
          </w:p>
        </w:tc>
      </w:tr>
      <w:tr w:rsidR="00DF619E" w:rsidTr="00156856">
        <w:tc>
          <w:tcPr>
            <w:tcW w:w="2132" w:type="dxa"/>
          </w:tcPr>
          <w:p w:rsidR="00DF619E" w:rsidRPr="00DF619E" w:rsidRDefault="00DF619E" w:rsidP="00975A12">
            <w:pPr>
              <w:rPr>
                <w:rStyle w:val="aa"/>
              </w:rPr>
            </w:pPr>
            <w:r w:rsidRPr="00DF619E">
              <w:rPr>
                <w:rStyle w:val="aa"/>
              </w:rPr>
              <w:t>setConfig</w:t>
            </w:r>
          </w:p>
        </w:tc>
        <w:tc>
          <w:tcPr>
            <w:tcW w:w="6340" w:type="dxa"/>
          </w:tcPr>
          <w:p w:rsidR="00DF619E" w:rsidRPr="00DF619E" w:rsidRDefault="009C462A" w:rsidP="00975A12">
            <w:r w:rsidRPr="009C462A">
              <w:rPr>
                <w:rFonts w:hint="eastAsia"/>
              </w:rPr>
              <w:t>设置一个默认的语言包</w:t>
            </w:r>
          </w:p>
        </w:tc>
      </w:tr>
      <w:tr w:rsidR="009C462A" w:rsidTr="00156856">
        <w:tc>
          <w:tcPr>
            <w:tcW w:w="2132" w:type="dxa"/>
          </w:tcPr>
          <w:p w:rsidR="009C462A" w:rsidRPr="00DF619E" w:rsidRDefault="009C462A" w:rsidP="00975A12">
            <w:pPr>
              <w:rPr>
                <w:rStyle w:val="aa"/>
              </w:rPr>
            </w:pPr>
            <w:r w:rsidRPr="009C462A">
              <w:rPr>
                <w:rStyle w:val="aa"/>
              </w:rPr>
              <w:t>delConfig</w:t>
            </w:r>
          </w:p>
        </w:tc>
        <w:tc>
          <w:tcPr>
            <w:tcW w:w="6340" w:type="dxa"/>
          </w:tcPr>
          <w:p w:rsidR="009C462A" w:rsidRPr="009C462A" w:rsidRDefault="009C462A" w:rsidP="00975A12">
            <w:r w:rsidRPr="009C462A">
              <w:rPr>
                <w:rFonts w:hint="eastAsia"/>
              </w:rPr>
              <w:t>删除一个语言包配置</w:t>
            </w:r>
          </w:p>
        </w:tc>
      </w:tr>
    </w:tbl>
    <w:p w:rsidR="00DF619E" w:rsidRDefault="00DF619E" w:rsidP="007834D7">
      <w:pPr>
        <w:ind w:left="210" w:right="210"/>
      </w:pPr>
    </w:p>
    <w:p w:rsidR="00DF619E" w:rsidRDefault="00BF6492" w:rsidP="007834D7">
      <w:pPr>
        <w:pStyle w:val="1"/>
        <w:ind w:left="642" w:right="210"/>
      </w:pPr>
      <w:bookmarkStart w:id="15" w:name="_Toc426983343"/>
      <w:r w:rsidRPr="00BF6492">
        <w:rPr>
          <w:rFonts w:hint="eastAsia"/>
        </w:rPr>
        <w:t>时间模块</w:t>
      </w:r>
      <w:bookmarkEnd w:id="15"/>
    </w:p>
    <w:p w:rsidR="00E96E97" w:rsidRDefault="000F34B4" w:rsidP="00C536BA">
      <w:r>
        <w:rPr>
          <w:rFonts w:hint="eastAsia"/>
        </w:rPr>
        <w:t>这个模块是一些时间相关的模块</w:t>
      </w:r>
      <w:r>
        <w:rPr>
          <w:rFonts w:hint="eastAsia"/>
        </w:rPr>
        <w:t>.</w:t>
      </w:r>
      <w:r w:rsidR="00AE3852">
        <w:rPr>
          <w:rFonts w:hint="eastAsia"/>
        </w:rPr>
        <w:t>提供获取时间</w:t>
      </w:r>
      <w:r w:rsidR="00AE3852">
        <w:rPr>
          <w:rFonts w:hint="eastAsia"/>
        </w:rPr>
        <w:t>,</w:t>
      </w:r>
      <w:r w:rsidR="00AE3852">
        <w:rPr>
          <w:rFonts w:hint="eastAsia"/>
        </w:rPr>
        <w:t>倒计时</w:t>
      </w:r>
      <w:r w:rsidR="00AE3852">
        <w:rPr>
          <w:rFonts w:hint="eastAsia"/>
        </w:rPr>
        <w:t>,</w:t>
      </w:r>
      <w:r w:rsidR="00AE3852">
        <w:rPr>
          <w:rFonts w:hint="eastAsia"/>
        </w:rPr>
        <w:t>固定时间触发等</w:t>
      </w:r>
      <w:r w:rsidR="00AE3852">
        <w:rPr>
          <w:rFonts w:hint="eastAsia"/>
        </w:rPr>
        <w:t>.</w:t>
      </w:r>
    </w:p>
    <w:p w:rsidR="00E96E97" w:rsidRDefault="00E96E97" w:rsidP="00C536BA"/>
    <w:p w:rsidR="00F16C3D" w:rsidRDefault="00E96E97" w:rsidP="00C536BA">
      <w:r>
        <w:rPr>
          <w:rFonts w:hint="eastAsia"/>
        </w:rPr>
        <w:t>例</w:t>
      </w:r>
      <w:r>
        <w:rPr>
          <w:rFonts w:hint="eastAsia"/>
        </w:rPr>
        <w:t>:</w:t>
      </w:r>
    </w:p>
    <w:p w:rsidR="00032433" w:rsidRDefault="00032433" w:rsidP="00C536BA">
      <w:r>
        <w:rPr>
          <w:rStyle w:val="af"/>
          <w:rFonts w:hint="eastAsia"/>
        </w:rPr>
        <w:t>快速获取</w:t>
      </w:r>
      <w:r>
        <w:rPr>
          <w:rStyle w:val="af"/>
          <w:rFonts w:hint="eastAsia"/>
        </w:rPr>
        <w:t>UNIX</w:t>
      </w:r>
      <w:r>
        <w:rPr>
          <w:rStyle w:val="af"/>
          <w:rFonts w:hint="eastAsia"/>
        </w:rPr>
        <w:t>时间戳</w:t>
      </w:r>
    </w:p>
    <w:p w:rsidR="00032433" w:rsidRPr="00E909A8" w:rsidRDefault="00032433" w:rsidP="00C536BA">
      <w:pPr>
        <w:rPr>
          <w:rStyle w:val="ac"/>
        </w:rPr>
      </w:pPr>
      <w:r w:rsidRPr="00E909A8">
        <w:rPr>
          <w:rStyle w:val="ac"/>
          <w:rFonts w:hint="eastAsia"/>
        </w:rPr>
        <w:t>//获取一个UNIX时间戳</w:t>
      </w:r>
    </w:p>
    <w:p w:rsidR="00032433" w:rsidRPr="00E909A8" w:rsidRDefault="00032433" w:rsidP="00C536BA">
      <w:pPr>
        <w:rPr>
          <w:rStyle w:val="a8"/>
        </w:rPr>
      </w:pPr>
      <w:r w:rsidRPr="00E909A8">
        <w:rPr>
          <w:rStyle w:val="a8"/>
        </w:rPr>
        <w:t>g.time.getTime()</w:t>
      </w:r>
    </w:p>
    <w:p w:rsidR="00032433" w:rsidRDefault="00032433" w:rsidP="00C536BA">
      <w:r>
        <w:rPr>
          <w:rStyle w:val="af"/>
          <w:rFonts w:hint="eastAsia"/>
        </w:rPr>
        <w:t>添加一个循环计时器</w:t>
      </w:r>
    </w:p>
    <w:p w:rsidR="00F16C3D" w:rsidRPr="00E96E97" w:rsidRDefault="00F16C3D" w:rsidP="00C536BA">
      <w:pPr>
        <w:rPr>
          <w:rStyle w:val="ac"/>
        </w:rPr>
      </w:pPr>
      <w:r w:rsidRPr="00E96E97">
        <w:rPr>
          <w:rStyle w:val="ac"/>
          <w:rFonts w:hint="eastAsia"/>
        </w:rPr>
        <w:t>//添加一个循环计时器,名叫:测试,</w:t>
      </w:r>
      <w:r w:rsidR="003A6CF3" w:rsidRPr="00E96E97">
        <w:rPr>
          <w:rStyle w:val="ac"/>
          <w:rFonts w:hint="eastAsia"/>
        </w:rPr>
        <w:t>添加任务后自动启动,以1000毫秒触发一次go函数的频率,共触发5次,触发完毕自动删除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t>import cn.wjj.g;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t>import cn.wjj.gagaframe.client.time.</w:t>
      </w:r>
      <w:r w:rsidR="00F16C3D" w:rsidRPr="00F16C3D">
        <w:rPr>
          <w:rStyle w:val="a8"/>
        </w:rPr>
        <w:t>TimerItemInterval</w:t>
      </w:r>
      <w:r w:rsidRPr="00F16C3D">
        <w:rPr>
          <w:rStyle w:val="a8"/>
        </w:rPr>
        <w:t>;</w:t>
      </w:r>
    </w:p>
    <w:p w:rsidR="00F16C3D" w:rsidRDefault="00F16C3D" w:rsidP="00C536BA"/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  <w:rFonts w:hint="eastAsia"/>
        </w:rPr>
        <w:t>var timerGo:</w:t>
      </w:r>
      <w:r w:rsidR="00F16C3D" w:rsidRPr="00F16C3D">
        <w:rPr>
          <w:rStyle w:val="a8"/>
        </w:rPr>
        <w:t>TimerItemInterval</w:t>
      </w:r>
      <w:r w:rsidR="00F16C3D">
        <w:rPr>
          <w:rStyle w:val="a8"/>
          <w:rFonts w:hint="eastAsia"/>
        </w:rPr>
        <w:t xml:space="preserve"> </w:t>
      </w:r>
      <w:r w:rsidRPr="00F16C3D">
        <w:rPr>
          <w:rStyle w:val="a8"/>
          <w:rFonts w:hint="eastAsia"/>
        </w:rPr>
        <w:t>= g.time.</w:t>
      </w:r>
      <w:r w:rsidR="00BD05A6" w:rsidRPr="00BD05A6">
        <w:rPr>
          <w:rStyle w:val="a8"/>
        </w:rPr>
        <w:t>addIntervalTimer</w:t>
      </w:r>
      <w:r w:rsidRPr="00F16C3D">
        <w:rPr>
          <w:rStyle w:val="a8"/>
          <w:rFonts w:hint="eastAsia"/>
        </w:rPr>
        <w:t>("测试");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t>timerGo.setIntervalTime(go,1000,5,true,true);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t>function go():void{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tab/>
        <w:t>trace(g.time.getTime());</w:t>
      </w:r>
    </w:p>
    <w:p w:rsidR="00324DAF" w:rsidRPr="00F16C3D" w:rsidRDefault="00324DAF" w:rsidP="00C536BA">
      <w:pPr>
        <w:rPr>
          <w:rStyle w:val="a8"/>
        </w:rPr>
      </w:pPr>
      <w:r w:rsidRPr="00F16C3D">
        <w:rPr>
          <w:rStyle w:val="a8"/>
        </w:rPr>
        <w:lastRenderedPageBreak/>
        <w:t>}</w:t>
      </w:r>
    </w:p>
    <w:p w:rsidR="00BF6492" w:rsidRDefault="00BF6492" w:rsidP="00BF6492">
      <w:pPr>
        <w:pStyle w:val="2"/>
        <w:ind w:left="786" w:right="210"/>
      </w:pPr>
      <w:bookmarkStart w:id="16" w:name="_Toc426983344"/>
      <w:r>
        <w:rPr>
          <w:rFonts w:hint="eastAsia"/>
        </w:rPr>
        <w:t>公共方法</w:t>
      </w:r>
      <w:bookmarkEnd w:id="16"/>
    </w:p>
    <w:tbl>
      <w:tblPr>
        <w:tblStyle w:val="a9"/>
        <w:tblW w:w="8522" w:type="dxa"/>
        <w:tblLook w:val="04A0"/>
      </w:tblPr>
      <w:tblGrid>
        <w:gridCol w:w="2888"/>
        <w:gridCol w:w="5634"/>
      </w:tblGrid>
      <w:tr w:rsidR="00BF6492" w:rsidTr="00975A12">
        <w:tc>
          <w:tcPr>
            <w:tcW w:w="2888" w:type="dxa"/>
            <w:vAlign w:val="center"/>
          </w:tcPr>
          <w:p w:rsidR="00BF6492" w:rsidRPr="00555F14" w:rsidRDefault="00BF6492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5634" w:type="dxa"/>
            <w:vAlign w:val="center"/>
          </w:tcPr>
          <w:p w:rsidR="00BF6492" w:rsidRPr="00555F14" w:rsidRDefault="00BF6492" w:rsidP="00975A12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BF6492" w:rsidP="00975A12">
            <w:pPr>
              <w:rPr>
                <w:rStyle w:val="aa"/>
              </w:rPr>
            </w:pPr>
            <w:r w:rsidRPr="00BF6492">
              <w:rPr>
                <w:rStyle w:val="aa"/>
              </w:rPr>
              <w:t>getTime</w:t>
            </w:r>
          </w:p>
        </w:tc>
        <w:tc>
          <w:tcPr>
            <w:tcW w:w="5634" w:type="dxa"/>
          </w:tcPr>
          <w:p w:rsidR="00BF6492" w:rsidRDefault="00BF6492" w:rsidP="00975A12">
            <w:r w:rsidRPr="00BF6492">
              <w:rPr>
                <w:rFonts w:hint="eastAsia"/>
              </w:rPr>
              <w:t>获取一个时间</w:t>
            </w:r>
            <w:r w:rsidRPr="00BF6492">
              <w:rPr>
                <w:rFonts w:hint="eastAsia"/>
              </w:rPr>
              <w:t>,</w:t>
            </w:r>
            <w:r w:rsidRPr="00BF6492">
              <w:rPr>
                <w:rFonts w:hint="eastAsia"/>
              </w:rPr>
              <w:t>可以获取系统时间</w:t>
            </w:r>
            <w:r w:rsidRPr="00BF6492">
              <w:rPr>
                <w:rFonts w:hint="eastAsia"/>
              </w:rPr>
              <w:t>,</w:t>
            </w:r>
            <w:r w:rsidRPr="00BF6492">
              <w:rPr>
                <w:rFonts w:hint="eastAsia"/>
              </w:rPr>
              <w:t>模拟时间</w:t>
            </w:r>
            <w:r w:rsidRPr="00BF6492">
              <w:rPr>
                <w:rFonts w:hint="eastAsia"/>
              </w:rPr>
              <w:t>,</w:t>
            </w:r>
            <w:r w:rsidRPr="00BF6492">
              <w:rPr>
                <w:rFonts w:hint="eastAsia"/>
              </w:rPr>
              <w:t>和</w:t>
            </w:r>
            <w:r w:rsidRPr="00BF6492">
              <w:rPr>
                <w:rFonts w:hint="eastAsia"/>
              </w:rPr>
              <w:t>Server</w:t>
            </w:r>
            <w:r w:rsidRPr="00BF6492">
              <w:rPr>
                <w:rFonts w:hint="eastAsia"/>
              </w:rPr>
              <w:t>同步的时间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BF6492" w:rsidP="00975A12">
            <w:pPr>
              <w:rPr>
                <w:rStyle w:val="aa"/>
              </w:rPr>
            </w:pPr>
            <w:r w:rsidRPr="00BF6492">
              <w:rPr>
                <w:rStyle w:val="aa"/>
              </w:rPr>
              <w:t>addRunTimer</w:t>
            </w:r>
          </w:p>
        </w:tc>
        <w:tc>
          <w:tcPr>
            <w:tcW w:w="5634" w:type="dxa"/>
          </w:tcPr>
          <w:p w:rsidR="00BF6492" w:rsidRDefault="00BF6492" w:rsidP="00975A12">
            <w:r w:rsidRPr="00BF6492">
              <w:rPr>
                <w:rFonts w:hint="eastAsia"/>
              </w:rPr>
              <w:t>添加一个定时</w:t>
            </w:r>
            <w:r>
              <w:rPr>
                <w:rFonts w:hint="eastAsia"/>
              </w:rPr>
              <w:t>触发</w:t>
            </w:r>
            <w:r w:rsidRPr="00BF6492">
              <w:rPr>
                <w:rFonts w:hint="eastAsia"/>
              </w:rPr>
              <w:t>的时间</w:t>
            </w:r>
          </w:p>
        </w:tc>
      </w:tr>
      <w:tr w:rsidR="00BF6492" w:rsidTr="00975A12">
        <w:tc>
          <w:tcPr>
            <w:tcW w:w="2888" w:type="dxa"/>
          </w:tcPr>
          <w:p w:rsidR="00BF6492" w:rsidRPr="00CA6171" w:rsidRDefault="00CA6171" w:rsidP="00975A12">
            <w:pPr>
              <w:rPr>
                <w:rStyle w:val="aa"/>
              </w:rPr>
            </w:pPr>
            <w:r w:rsidRPr="00CA6171">
              <w:rPr>
                <w:rStyle w:val="aa"/>
              </w:rPr>
              <w:t>getRunTimerForName</w:t>
            </w:r>
          </w:p>
        </w:tc>
        <w:tc>
          <w:tcPr>
            <w:tcW w:w="5634" w:type="dxa"/>
          </w:tcPr>
          <w:p w:rsidR="00BF6492" w:rsidRDefault="00CA6171" w:rsidP="00975A12">
            <w:r w:rsidRPr="00CA6171">
              <w:rPr>
                <w:rFonts w:hint="eastAsia"/>
              </w:rPr>
              <w:t>通过名称添加一个定时器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CA6171" w:rsidP="00975A12">
            <w:pPr>
              <w:rPr>
                <w:rStyle w:val="aa"/>
              </w:rPr>
            </w:pPr>
            <w:r w:rsidRPr="00CA6171">
              <w:rPr>
                <w:rStyle w:val="aa"/>
              </w:rPr>
              <w:t>getRunTimer</w:t>
            </w:r>
          </w:p>
        </w:tc>
        <w:tc>
          <w:tcPr>
            <w:tcW w:w="5634" w:type="dxa"/>
          </w:tcPr>
          <w:p w:rsidR="00BF6492" w:rsidRDefault="00CA6171" w:rsidP="00975A12">
            <w:r w:rsidRPr="00CA6171">
              <w:rPr>
                <w:rFonts w:hint="eastAsia"/>
              </w:rPr>
              <w:t>添加一个定时炸弹</w:t>
            </w:r>
            <w:r w:rsidRPr="00CA6171">
              <w:rPr>
                <w:rFonts w:hint="eastAsia"/>
              </w:rPr>
              <w:t>,</w:t>
            </w:r>
            <w:r w:rsidRPr="00CA6171">
              <w:rPr>
                <w:rFonts w:hint="eastAsia"/>
              </w:rPr>
              <w:t>如果没有就新建一个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CA6171" w:rsidP="00975A12">
            <w:pPr>
              <w:rPr>
                <w:rStyle w:val="aa"/>
              </w:rPr>
            </w:pPr>
            <w:r w:rsidRPr="00CA6171">
              <w:rPr>
                <w:rStyle w:val="aa"/>
              </w:rPr>
              <w:t>delRunTimer</w:t>
            </w:r>
          </w:p>
        </w:tc>
        <w:tc>
          <w:tcPr>
            <w:tcW w:w="5634" w:type="dxa"/>
          </w:tcPr>
          <w:p w:rsidR="00BF6492" w:rsidRDefault="00CA6171" w:rsidP="00975A12">
            <w:r w:rsidRPr="00CA6171">
              <w:rPr>
                <w:rFonts w:hint="eastAsia"/>
              </w:rPr>
              <w:t>查询是否有特定的计时器</w:t>
            </w:r>
            <w:r w:rsidRPr="00CA6171">
              <w:rPr>
                <w:rFonts w:hint="eastAsia"/>
              </w:rPr>
              <w:t>,</w:t>
            </w:r>
            <w:r w:rsidRPr="00CA6171">
              <w:rPr>
                <w:rFonts w:hint="eastAsia"/>
              </w:rPr>
              <w:t>如果有就删除掉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69477B" w:rsidP="00975A12">
            <w:pPr>
              <w:rPr>
                <w:rStyle w:val="aa"/>
              </w:rPr>
            </w:pPr>
            <w:r w:rsidRPr="0069477B">
              <w:rPr>
                <w:rStyle w:val="aa"/>
              </w:rPr>
              <w:t>addIntervalTimer</w:t>
            </w:r>
          </w:p>
        </w:tc>
        <w:tc>
          <w:tcPr>
            <w:tcW w:w="5634" w:type="dxa"/>
          </w:tcPr>
          <w:p w:rsidR="00BF6492" w:rsidRDefault="0069477B" w:rsidP="00975A12">
            <w:r w:rsidRPr="0069477B">
              <w:rPr>
                <w:rFonts w:hint="eastAsia"/>
              </w:rPr>
              <w:t>添加一个循环计时的时间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69477B" w:rsidP="00975A12">
            <w:pPr>
              <w:rPr>
                <w:rStyle w:val="aa"/>
              </w:rPr>
            </w:pPr>
            <w:r w:rsidRPr="0069477B">
              <w:rPr>
                <w:rStyle w:val="aa"/>
              </w:rPr>
              <w:t>getIntervalTimerForName</w:t>
            </w:r>
          </w:p>
        </w:tc>
        <w:tc>
          <w:tcPr>
            <w:tcW w:w="5634" w:type="dxa"/>
          </w:tcPr>
          <w:p w:rsidR="00BF6492" w:rsidRDefault="0069477B" w:rsidP="00975A12">
            <w:r w:rsidRPr="0069477B">
              <w:rPr>
                <w:rFonts w:hint="eastAsia"/>
              </w:rPr>
              <w:t>通过名称添加一个循环计时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730432" w:rsidP="00975A12">
            <w:pPr>
              <w:rPr>
                <w:rStyle w:val="aa"/>
              </w:rPr>
            </w:pPr>
            <w:r w:rsidRPr="00730432">
              <w:rPr>
                <w:rStyle w:val="aa"/>
              </w:rPr>
              <w:t>getIntervalTimer</w:t>
            </w:r>
          </w:p>
        </w:tc>
        <w:tc>
          <w:tcPr>
            <w:tcW w:w="5634" w:type="dxa"/>
          </w:tcPr>
          <w:p w:rsidR="00BF6492" w:rsidRDefault="00730432" w:rsidP="00975A12">
            <w:r w:rsidRPr="00730432">
              <w:rPr>
                <w:rFonts w:hint="eastAsia"/>
              </w:rPr>
              <w:t>添加一个循环计时</w:t>
            </w:r>
            <w:r w:rsidRPr="00730432">
              <w:rPr>
                <w:rFonts w:hint="eastAsia"/>
              </w:rPr>
              <w:t>,</w:t>
            </w:r>
            <w:r w:rsidRPr="00730432">
              <w:rPr>
                <w:rFonts w:hint="eastAsia"/>
              </w:rPr>
              <w:t>如果没有就新建一个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730432" w:rsidP="00975A12">
            <w:pPr>
              <w:rPr>
                <w:rStyle w:val="aa"/>
              </w:rPr>
            </w:pPr>
            <w:r w:rsidRPr="00730432">
              <w:rPr>
                <w:rStyle w:val="aa"/>
              </w:rPr>
              <w:t>delIntervalTimer</w:t>
            </w:r>
          </w:p>
        </w:tc>
        <w:tc>
          <w:tcPr>
            <w:tcW w:w="5634" w:type="dxa"/>
          </w:tcPr>
          <w:p w:rsidR="00BF6492" w:rsidRDefault="00730432" w:rsidP="00975A12">
            <w:r w:rsidRPr="00730432">
              <w:rPr>
                <w:rFonts w:hint="eastAsia"/>
              </w:rPr>
              <w:t>查询是否有特定的计时器</w:t>
            </w:r>
            <w:r w:rsidRPr="00730432">
              <w:rPr>
                <w:rFonts w:hint="eastAsia"/>
              </w:rPr>
              <w:t>,</w:t>
            </w:r>
            <w:r w:rsidRPr="00730432">
              <w:rPr>
                <w:rFonts w:hint="eastAsia"/>
              </w:rPr>
              <w:t>如果有就删除掉</w:t>
            </w:r>
          </w:p>
        </w:tc>
      </w:tr>
      <w:tr w:rsidR="00BF6492" w:rsidTr="00975A12">
        <w:tc>
          <w:tcPr>
            <w:tcW w:w="2888" w:type="dxa"/>
          </w:tcPr>
          <w:p w:rsidR="00BF6492" w:rsidRPr="00555F14" w:rsidRDefault="00730432" w:rsidP="00975A12">
            <w:pPr>
              <w:rPr>
                <w:rStyle w:val="aa"/>
              </w:rPr>
            </w:pPr>
            <w:r w:rsidRPr="00730432">
              <w:rPr>
                <w:rStyle w:val="aa"/>
              </w:rPr>
              <w:t>getTimerForName</w:t>
            </w:r>
          </w:p>
        </w:tc>
        <w:tc>
          <w:tcPr>
            <w:tcW w:w="5634" w:type="dxa"/>
          </w:tcPr>
          <w:p w:rsidR="00BF6492" w:rsidRDefault="00730432" w:rsidP="00975A12">
            <w:r w:rsidRPr="00730432">
              <w:rPr>
                <w:rFonts w:hint="eastAsia"/>
              </w:rPr>
              <w:t>通过名称获取计时器对象</w:t>
            </w:r>
          </w:p>
        </w:tc>
      </w:tr>
      <w:tr w:rsidR="00BF6492" w:rsidTr="00975A12">
        <w:tc>
          <w:tcPr>
            <w:tcW w:w="2888" w:type="dxa"/>
          </w:tcPr>
          <w:p w:rsidR="00BF6492" w:rsidRPr="00DF619E" w:rsidRDefault="00730432" w:rsidP="00975A12">
            <w:pPr>
              <w:rPr>
                <w:rStyle w:val="aa"/>
              </w:rPr>
            </w:pPr>
            <w:r w:rsidRPr="00730432">
              <w:rPr>
                <w:rStyle w:val="aa"/>
              </w:rPr>
              <w:t>addAutoForPoint</w:t>
            </w:r>
          </w:p>
        </w:tc>
        <w:tc>
          <w:tcPr>
            <w:tcW w:w="5634" w:type="dxa"/>
          </w:tcPr>
          <w:p w:rsidR="00BF6492" w:rsidRPr="00DF619E" w:rsidRDefault="00730432" w:rsidP="00975A12">
            <w:r w:rsidRPr="00730432">
              <w:rPr>
                <w:rFonts w:hint="eastAsia"/>
              </w:rPr>
              <w:t>添加自动倒计时的时间文本</w:t>
            </w:r>
          </w:p>
        </w:tc>
      </w:tr>
      <w:tr w:rsidR="00BF6492" w:rsidTr="00975A12">
        <w:tc>
          <w:tcPr>
            <w:tcW w:w="2888" w:type="dxa"/>
          </w:tcPr>
          <w:p w:rsidR="00BF6492" w:rsidRPr="00DF619E" w:rsidRDefault="00730432" w:rsidP="00975A12">
            <w:pPr>
              <w:rPr>
                <w:rStyle w:val="aa"/>
              </w:rPr>
            </w:pPr>
            <w:r w:rsidRPr="00730432">
              <w:rPr>
                <w:rStyle w:val="aa"/>
              </w:rPr>
              <w:t>addAutoForRemaining</w:t>
            </w:r>
          </w:p>
        </w:tc>
        <w:tc>
          <w:tcPr>
            <w:tcW w:w="5634" w:type="dxa"/>
          </w:tcPr>
          <w:p w:rsidR="00BF6492" w:rsidRPr="009C462A" w:rsidRDefault="00730432" w:rsidP="00975A12">
            <w:r w:rsidRPr="00730432">
              <w:rPr>
                <w:rFonts w:hint="eastAsia"/>
              </w:rPr>
              <w:t>添加还剩余多少时间到</w:t>
            </w:r>
            <w:r w:rsidRPr="00730432">
              <w:rPr>
                <w:rFonts w:hint="eastAsia"/>
              </w:rPr>
              <w:t>00:00:00</w:t>
            </w:r>
          </w:p>
        </w:tc>
      </w:tr>
    </w:tbl>
    <w:p w:rsidR="00BF6492" w:rsidRDefault="00BF6492" w:rsidP="007834D7">
      <w:pPr>
        <w:ind w:right="210"/>
      </w:pPr>
    </w:p>
    <w:p w:rsidR="00BF6492" w:rsidRDefault="00156856" w:rsidP="00156856">
      <w:pPr>
        <w:pStyle w:val="1"/>
      </w:pPr>
      <w:bookmarkStart w:id="17" w:name="_Toc426983345"/>
      <w:r>
        <w:rPr>
          <w:rFonts w:hint="eastAsia"/>
        </w:rPr>
        <w:t>常用工具</w:t>
      </w:r>
      <w:bookmarkEnd w:id="17"/>
    </w:p>
    <w:p w:rsidR="00156856" w:rsidRDefault="00156856" w:rsidP="00C536BA">
      <w:r w:rsidRPr="00156856">
        <w:rPr>
          <w:rFonts w:hint="eastAsia"/>
        </w:rPr>
        <w:t>一些常用的静态方法的类调用</w:t>
      </w:r>
      <w:r w:rsidRPr="00156856">
        <w:rPr>
          <w:rFonts w:hint="eastAsia"/>
        </w:rPr>
        <w:t>.</w:t>
      </w:r>
      <w:r w:rsidRPr="00156856">
        <w:rPr>
          <w:rFonts w:hint="eastAsia"/>
        </w:rPr>
        <w:t>包含了框架里已经使用的一些方法</w:t>
      </w:r>
      <w:r w:rsidRPr="00156856">
        <w:rPr>
          <w:rFonts w:hint="eastAsia"/>
        </w:rPr>
        <w:t>.</w:t>
      </w:r>
    </w:p>
    <w:p w:rsidR="00C21C4A" w:rsidRDefault="00C21C4A" w:rsidP="007834D7">
      <w:pPr>
        <w:ind w:right="210"/>
      </w:pPr>
    </w:p>
    <w:p w:rsidR="00156856" w:rsidRDefault="00C21C4A" w:rsidP="00C21C4A">
      <w:pPr>
        <w:pStyle w:val="2"/>
        <w:ind w:left="786" w:right="210"/>
      </w:pPr>
      <w:bookmarkStart w:id="18" w:name="_Toc426983346"/>
      <w:r>
        <w:rPr>
          <w:rFonts w:hint="eastAsia"/>
        </w:rPr>
        <w:t>Obj</w:t>
      </w:r>
      <w:r>
        <w:rPr>
          <w:rFonts w:hint="eastAsia"/>
        </w:rPr>
        <w:t>对象相关</w:t>
      </w:r>
      <w:bookmarkEnd w:id="18"/>
    </w:p>
    <w:p w:rsidR="002B020B" w:rsidRPr="002B020B" w:rsidRDefault="002B020B" w:rsidP="002B020B">
      <w:r>
        <w:rPr>
          <w:rFonts w:hint="eastAsia"/>
        </w:rPr>
        <w:t>这里放了一些常用的操作</w:t>
      </w:r>
      <w:r>
        <w:rPr>
          <w:rFonts w:hint="eastAsia"/>
        </w:rPr>
        <w:t>Object</w:t>
      </w:r>
      <w:r>
        <w:rPr>
          <w:rFonts w:hint="eastAsia"/>
        </w:rPr>
        <w:t>对象的方法</w:t>
      </w:r>
      <w:r>
        <w:rPr>
          <w:rFonts w:hint="eastAsia"/>
        </w:rPr>
        <w:t>,</w:t>
      </w:r>
      <w:r>
        <w:rPr>
          <w:rFonts w:hint="eastAsia"/>
        </w:rPr>
        <w:t>比如查询对象内内容</w:t>
      </w:r>
      <w:r>
        <w:rPr>
          <w:rFonts w:hint="eastAsia"/>
        </w:rPr>
        <w:t>,</w:t>
      </w:r>
      <w:r>
        <w:rPr>
          <w:rFonts w:hint="eastAsia"/>
        </w:rPr>
        <w:t>深度复制</w:t>
      </w:r>
    </w:p>
    <w:p w:rsidR="00E6580B" w:rsidRDefault="00C21C4A" w:rsidP="00C21C4A">
      <w:pPr>
        <w:pStyle w:val="3"/>
        <w:ind w:left="930" w:right="210"/>
      </w:pPr>
      <w:bookmarkStart w:id="19" w:name="_Toc426983347"/>
      <w:r>
        <w:rPr>
          <w:rFonts w:hint="eastAsia"/>
        </w:rPr>
        <w:t>设置</w:t>
      </w:r>
      <w:r w:rsidR="00E6580B">
        <w:rPr>
          <w:rFonts w:hint="eastAsia"/>
        </w:rPr>
        <w:t>查询</w:t>
      </w:r>
      <w:r w:rsidR="009940AC">
        <w:rPr>
          <w:rFonts w:hint="eastAsia"/>
        </w:rPr>
        <w:t>对象</w:t>
      </w:r>
      <w:bookmarkEnd w:id="19"/>
    </w:p>
    <w:p w:rsidR="008210E2" w:rsidRPr="00F176A9" w:rsidRDefault="008210E2" w:rsidP="007834D7">
      <w:pPr>
        <w:ind w:right="210"/>
        <w:rPr>
          <w:rStyle w:val="ac"/>
          <w:bCs/>
        </w:rPr>
      </w:pPr>
      <w:r w:rsidRPr="00F176A9">
        <w:rPr>
          <w:rStyle w:val="ac"/>
          <w:rFonts w:hint="eastAsia"/>
          <w:bCs/>
        </w:rPr>
        <w:t>//为obj对象设置propertyName名称的属性,值为vars</w:t>
      </w:r>
    </w:p>
    <w:p w:rsidR="00156856" w:rsidRPr="00D9468A" w:rsidRDefault="00156856" w:rsidP="007834D7">
      <w:pPr>
        <w:ind w:right="210"/>
        <w:rPr>
          <w:rStyle w:val="a8"/>
        </w:rPr>
      </w:pPr>
      <w:r w:rsidRPr="00D9468A">
        <w:rPr>
          <w:rStyle w:val="a8"/>
          <w:rFonts w:hint="eastAsia"/>
        </w:rPr>
        <w:t>g.tool.</w:t>
      </w:r>
      <w:r w:rsidR="008210E2" w:rsidRPr="00D9468A">
        <w:rPr>
          <w:rStyle w:val="a8"/>
          <w:rFonts w:hint="eastAsia"/>
        </w:rPr>
        <w:t>obj.</w:t>
      </w:r>
      <w:r w:rsidR="008210E2" w:rsidRPr="00D9468A">
        <w:rPr>
          <w:rStyle w:val="a8"/>
        </w:rPr>
        <w:t>action</w:t>
      </w:r>
      <w:r w:rsidR="008210E2" w:rsidRPr="00D9468A">
        <w:rPr>
          <w:rStyle w:val="a8"/>
          <w:rFonts w:hint="eastAsia"/>
        </w:rPr>
        <w:t>.</w:t>
      </w:r>
      <w:r w:rsidR="008210E2" w:rsidRPr="00D9468A">
        <w:rPr>
          <w:rStyle w:val="a8"/>
        </w:rPr>
        <w:t>setVar</w:t>
      </w:r>
      <w:r w:rsidR="004C47AD" w:rsidRPr="00D9468A">
        <w:rPr>
          <w:rStyle w:val="a8"/>
          <w:rFonts w:hint="eastAsia"/>
        </w:rPr>
        <w:t>(Object, name, vars);</w:t>
      </w:r>
    </w:p>
    <w:p w:rsidR="006C3A91" w:rsidRPr="00C21C4A" w:rsidRDefault="006C3A91" w:rsidP="004C47AD">
      <w:pPr>
        <w:rPr>
          <w:rStyle w:val="ac"/>
        </w:rPr>
      </w:pPr>
      <w:r w:rsidRPr="00C21C4A">
        <w:rPr>
          <w:rStyle w:val="ac"/>
          <w:rFonts w:hint="eastAsia"/>
        </w:rPr>
        <w:t>//查询obj中的名称为name的属性,并输出,如果没有返回null,有返回这个属性值</w:t>
      </w:r>
    </w:p>
    <w:p w:rsidR="006C3A91" w:rsidRPr="00D9468A" w:rsidRDefault="001941C4" w:rsidP="007834D7">
      <w:pPr>
        <w:ind w:right="210"/>
        <w:rPr>
          <w:rStyle w:val="a8"/>
        </w:rPr>
      </w:pPr>
      <w:r w:rsidRPr="00D9468A">
        <w:rPr>
          <w:rStyle w:val="a8"/>
          <w:rFonts w:hint="eastAsia"/>
        </w:rPr>
        <w:t>g.tool.obj.</w:t>
      </w:r>
      <w:r w:rsidRPr="00D9468A">
        <w:rPr>
          <w:rStyle w:val="a8"/>
        </w:rPr>
        <w:t>action</w:t>
      </w:r>
      <w:r w:rsidRPr="00D9468A">
        <w:rPr>
          <w:rStyle w:val="a8"/>
          <w:rFonts w:hint="eastAsia"/>
        </w:rPr>
        <w:t>.</w:t>
      </w:r>
      <w:r w:rsidR="00CB5327" w:rsidRPr="00D9468A">
        <w:rPr>
          <w:rStyle w:val="a8"/>
        </w:rPr>
        <w:t xml:space="preserve"> getVar</w:t>
      </w:r>
      <w:r w:rsidRPr="00D9468A">
        <w:rPr>
          <w:rStyle w:val="a8"/>
          <w:rFonts w:hint="eastAsia"/>
        </w:rPr>
        <w:t>(Object, name);</w:t>
      </w:r>
    </w:p>
    <w:p w:rsidR="004C47AD" w:rsidRPr="00F176A9" w:rsidRDefault="004C47AD" w:rsidP="007834D7">
      <w:pPr>
        <w:ind w:right="210"/>
        <w:rPr>
          <w:rStyle w:val="ac"/>
          <w:bCs/>
        </w:rPr>
      </w:pPr>
      <w:r w:rsidRPr="00F176A9">
        <w:rPr>
          <w:rStyle w:val="ac"/>
          <w:rFonts w:hint="eastAsia"/>
          <w:bCs/>
        </w:rPr>
        <w:t>//在obj对象中找groupName次序内容并设置它,例:"display.menu.glod",在Object里找display对象,在display里找menu对象,在menu里在找glod对象,然后设置他的值为vars</w:t>
      </w:r>
    </w:p>
    <w:p w:rsidR="004C47AD" w:rsidRPr="00D9468A" w:rsidRDefault="004C47AD" w:rsidP="007834D7">
      <w:pPr>
        <w:ind w:right="210"/>
        <w:rPr>
          <w:rStyle w:val="a8"/>
        </w:rPr>
      </w:pPr>
      <w:r w:rsidRPr="00D9468A">
        <w:rPr>
          <w:rStyle w:val="a8"/>
          <w:rFonts w:hint="eastAsia"/>
        </w:rPr>
        <w:t>g.tool.obj.</w:t>
      </w:r>
      <w:r w:rsidRPr="00D9468A">
        <w:rPr>
          <w:rStyle w:val="a8"/>
        </w:rPr>
        <w:t>action</w:t>
      </w:r>
      <w:r w:rsidRPr="00D9468A">
        <w:rPr>
          <w:rStyle w:val="a8"/>
          <w:rFonts w:hint="eastAsia"/>
        </w:rPr>
        <w:t>.</w:t>
      </w:r>
      <w:r w:rsidRPr="00D9468A">
        <w:rPr>
          <w:rStyle w:val="a8"/>
        </w:rPr>
        <w:t>setGroupVar</w:t>
      </w:r>
      <w:r w:rsidRPr="00D9468A">
        <w:rPr>
          <w:rStyle w:val="a8"/>
          <w:rFonts w:hint="eastAsia"/>
        </w:rPr>
        <w:t xml:space="preserve">(Object, </w:t>
      </w:r>
      <w:r w:rsidRPr="00D9468A">
        <w:rPr>
          <w:rStyle w:val="a8"/>
        </w:rPr>
        <w:t>groupName</w:t>
      </w:r>
      <w:r w:rsidRPr="00D9468A">
        <w:rPr>
          <w:rStyle w:val="a8"/>
          <w:rFonts w:hint="eastAsia"/>
        </w:rPr>
        <w:t>, vars</w:t>
      </w:r>
      <w:r w:rsidR="00023A58" w:rsidRPr="00D9468A">
        <w:rPr>
          <w:rStyle w:val="a8"/>
          <w:rFonts w:hint="eastAsia"/>
        </w:rPr>
        <w:t>,</w:t>
      </w:r>
      <w:r w:rsidR="00023A58" w:rsidRPr="00D9468A">
        <w:rPr>
          <w:rStyle w:val="a8"/>
        </w:rPr>
        <w:t xml:space="preserve"> isTrace</w:t>
      </w:r>
      <w:r w:rsidRPr="00D9468A">
        <w:rPr>
          <w:rStyle w:val="a8"/>
          <w:rFonts w:hint="eastAsia"/>
        </w:rPr>
        <w:t>);</w:t>
      </w:r>
    </w:p>
    <w:p w:rsidR="00DF619E" w:rsidRPr="00C21C4A" w:rsidRDefault="004D715C" w:rsidP="007834D7">
      <w:pPr>
        <w:ind w:right="210"/>
        <w:rPr>
          <w:rStyle w:val="ac"/>
        </w:rPr>
      </w:pPr>
      <w:r w:rsidRPr="00C21C4A">
        <w:rPr>
          <w:rStyle w:val="ac"/>
          <w:rFonts w:hint="eastAsia"/>
        </w:rPr>
        <w:t>//在一个容器里通过名称检索对象,例:"display.menu.glod",在容器里找display对象,在display里找menu对象,在menu里在找glod对象</w:t>
      </w:r>
    </w:p>
    <w:p w:rsidR="00DF619E" w:rsidRPr="00D9468A" w:rsidRDefault="004D715C" w:rsidP="00CC6B60">
      <w:pPr>
        <w:rPr>
          <w:rStyle w:val="a8"/>
        </w:rPr>
      </w:pPr>
      <w:r w:rsidRPr="00D9468A">
        <w:rPr>
          <w:rStyle w:val="a8"/>
          <w:rFonts w:hint="eastAsia"/>
        </w:rPr>
        <w:t>g.tool.obj.</w:t>
      </w:r>
      <w:r w:rsidRPr="00D9468A">
        <w:rPr>
          <w:rStyle w:val="a8"/>
        </w:rPr>
        <w:t>action</w:t>
      </w:r>
      <w:r w:rsidRPr="00D9468A">
        <w:rPr>
          <w:rStyle w:val="a8"/>
          <w:rFonts w:hint="eastAsia"/>
        </w:rPr>
        <w:t>.</w:t>
      </w:r>
      <w:r w:rsidR="001A7B8E" w:rsidRPr="00D9468A">
        <w:rPr>
          <w:rStyle w:val="a8"/>
        </w:rPr>
        <w:t>getGroupVar</w:t>
      </w:r>
      <w:r w:rsidRPr="00D9468A">
        <w:rPr>
          <w:rStyle w:val="a8"/>
          <w:rFonts w:hint="eastAsia"/>
        </w:rPr>
        <w:t xml:space="preserve">(Object, </w:t>
      </w:r>
      <w:r w:rsidRPr="00D9468A">
        <w:rPr>
          <w:rStyle w:val="a8"/>
        </w:rPr>
        <w:t>groupName</w:t>
      </w:r>
      <w:r w:rsidRPr="00D9468A">
        <w:rPr>
          <w:rStyle w:val="a8"/>
          <w:rFonts w:hint="eastAsia"/>
        </w:rPr>
        <w:t>,</w:t>
      </w:r>
      <w:r w:rsidRPr="00D9468A">
        <w:rPr>
          <w:rStyle w:val="a8"/>
        </w:rPr>
        <w:t xml:space="preserve"> isTrace</w:t>
      </w:r>
      <w:r w:rsidRPr="00D9468A">
        <w:rPr>
          <w:rStyle w:val="a8"/>
          <w:rFonts w:hint="eastAsia"/>
        </w:rPr>
        <w:t>);</w:t>
      </w:r>
    </w:p>
    <w:p w:rsidR="00DF619E" w:rsidRDefault="00DF619E" w:rsidP="007834D7">
      <w:pPr>
        <w:ind w:right="210"/>
      </w:pPr>
    </w:p>
    <w:p w:rsidR="000D7F3C" w:rsidRDefault="00C21C4A" w:rsidP="00C21C4A">
      <w:pPr>
        <w:pStyle w:val="3"/>
        <w:ind w:left="930" w:right="210"/>
      </w:pPr>
      <w:bookmarkStart w:id="20" w:name="_Toc426983348"/>
      <w:r>
        <w:rPr>
          <w:rFonts w:hint="eastAsia"/>
        </w:rPr>
        <w:lastRenderedPageBreak/>
        <w:t>复制</w:t>
      </w:r>
      <w:r w:rsidR="00E6580B">
        <w:rPr>
          <w:rFonts w:hint="eastAsia"/>
        </w:rPr>
        <w:t>对象</w:t>
      </w:r>
      <w:bookmarkEnd w:id="20"/>
    </w:p>
    <w:p w:rsidR="00E6580B" w:rsidRPr="00F176A9" w:rsidRDefault="0087269B" w:rsidP="007834D7">
      <w:pPr>
        <w:ind w:right="210"/>
        <w:rPr>
          <w:rStyle w:val="ac"/>
          <w:bCs/>
        </w:rPr>
      </w:pPr>
      <w:r w:rsidRPr="00F176A9">
        <w:rPr>
          <w:rStyle w:val="ac"/>
          <w:rFonts w:hint="eastAsia"/>
          <w:bCs/>
        </w:rPr>
        <w:t>//对象深度复制 : 将实例及子实例的所有成员(属性和方法, 静态的除外)都复制一遍, (引用要重新分配空间!)</w:t>
      </w:r>
    </w:p>
    <w:p w:rsidR="0087269B" w:rsidRPr="00CB6485" w:rsidRDefault="0087269B" w:rsidP="0087269B">
      <w:pPr>
        <w:rPr>
          <w:rStyle w:val="a8"/>
        </w:rPr>
      </w:pPr>
      <w:r w:rsidRPr="00CB6485">
        <w:rPr>
          <w:rStyle w:val="a8"/>
          <w:rFonts w:hint="eastAsia"/>
        </w:rPr>
        <w:t>g.tool.obj.</w:t>
      </w:r>
      <w:r w:rsidRPr="00CB6485">
        <w:rPr>
          <w:rStyle w:val="a8"/>
        </w:rPr>
        <w:t>clone</w:t>
      </w:r>
      <w:r w:rsidRPr="00CB6485">
        <w:rPr>
          <w:rStyle w:val="a8"/>
          <w:rFonts w:hint="eastAsia"/>
        </w:rPr>
        <w:t>.</w:t>
      </w:r>
      <w:r w:rsidRPr="00CB6485">
        <w:rPr>
          <w:rStyle w:val="a8"/>
        </w:rPr>
        <w:t>deepClone</w:t>
      </w:r>
      <w:r w:rsidRPr="00CB6485">
        <w:rPr>
          <w:rStyle w:val="a8"/>
          <w:rFonts w:hint="eastAsia"/>
        </w:rPr>
        <w:t>(Object);</w:t>
      </w:r>
    </w:p>
    <w:p w:rsidR="0087269B" w:rsidRPr="00C21C4A" w:rsidRDefault="0087269B" w:rsidP="00CC6B60">
      <w:pPr>
        <w:rPr>
          <w:rStyle w:val="ac"/>
        </w:rPr>
      </w:pPr>
      <w:r w:rsidRPr="00C21C4A">
        <w:rPr>
          <w:rStyle w:val="ac"/>
          <w:rFonts w:hint="eastAsia"/>
        </w:rPr>
        <w:t>//浅复制一个对象</w:t>
      </w:r>
    </w:p>
    <w:p w:rsidR="0087269B" w:rsidRPr="00CB6485" w:rsidRDefault="0087269B" w:rsidP="00CC6B60">
      <w:pPr>
        <w:rPr>
          <w:rStyle w:val="a8"/>
        </w:rPr>
      </w:pPr>
      <w:r w:rsidRPr="00CB6485">
        <w:rPr>
          <w:rStyle w:val="a8"/>
          <w:rFonts w:hint="eastAsia"/>
        </w:rPr>
        <w:t>g.tool.obj.</w:t>
      </w:r>
      <w:r w:rsidRPr="00CB6485">
        <w:rPr>
          <w:rStyle w:val="a8"/>
        </w:rPr>
        <w:t>clone</w:t>
      </w:r>
      <w:r w:rsidRPr="00CB6485">
        <w:rPr>
          <w:rStyle w:val="a8"/>
          <w:rFonts w:hint="eastAsia"/>
        </w:rPr>
        <w:t>.</w:t>
      </w:r>
      <w:r w:rsidRPr="00CB6485">
        <w:rPr>
          <w:rStyle w:val="a8"/>
        </w:rPr>
        <w:t xml:space="preserve"> clone</w:t>
      </w:r>
      <w:r w:rsidRPr="00CB6485">
        <w:rPr>
          <w:rStyle w:val="a8"/>
          <w:rFonts w:hint="eastAsia"/>
        </w:rPr>
        <w:t>(Object);</w:t>
      </w:r>
    </w:p>
    <w:p w:rsidR="0087269B" w:rsidRDefault="0087269B" w:rsidP="007834D7">
      <w:pPr>
        <w:ind w:right="210"/>
      </w:pPr>
    </w:p>
    <w:p w:rsidR="0087269B" w:rsidRDefault="00C21C4A" w:rsidP="00C21C4A">
      <w:pPr>
        <w:pStyle w:val="3"/>
        <w:ind w:left="930" w:right="210"/>
      </w:pPr>
      <w:bookmarkStart w:id="21" w:name="_Toc426983349"/>
      <w:r>
        <w:rPr>
          <w:rFonts w:hint="eastAsia"/>
        </w:rPr>
        <w:t>零散</w:t>
      </w:r>
      <w:r w:rsidR="009940AC">
        <w:rPr>
          <w:rFonts w:hint="eastAsia"/>
        </w:rPr>
        <w:t>工具</w:t>
      </w:r>
      <w:bookmarkEnd w:id="21"/>
    </w:p>
    <w:p w:rsidR="0087269B" w:rsidRPr="00C21C4A" w:rsidRDefault="00DB1708" w:rsidP="007834D7">
      <w:pPr>
        <w:ind w:right="210"/>
        <w:rPr>
          <w:rStyle w:val="ac"/>
        </w:rPr>
      </w:pPr>
      <w:r w:rsidRPr="00C21C4A">
        <w:rPr>
          <w:rStyle w:val="ac"/>
          <w:rFonts w:hint="eastAsia"/>
        </w:rPr>
        <w:t>//</w:t>
      </w:r>
      <w:r w:rsidR="003A647B">
        <w:rPr>
          <w:rStyle w:val="ac"/>
          <w:rFonts w:hint="eastAsia"/>
        </w:rPr>
        <w:t>是否是</w:t>
      </w:r>
      <w:r w:rsidR="006B57DF" w:rsidRPr="00C21C4A">
        <w:rPr>
          <w:rStyle w:val="ac"/>
          <w:rFonts w:hint="eastAsia"/>
        </w:rPr>
        <w:t>原始类型 , Booelan, Number, String</w:t>
      </w:r>
    </w:p>
    <w:p w:rsidR="00DB1708" w:rsidRPr="00C21C4A" w:rsidRDefault="00A97D40" w:rsidP="007834D7">
      <w:pPr>
        <w:ind w:right="210"/>
        <w:rPr>
          <w:rStyle w:val="a8"/>
        </w:rPr>
      </w:pPr>
      <w:r w:rsidRPr="00C21C4A">
        <w:rPr>
          <w:rStyle w:val="a8"/>
          <w:rFonts w:hint="eastAsia"/>
        </w:rPr>
        <w:t>g.tool.obj</w:t>
      </w:r>
      <w:r w:rsidR="00EB2B35" w:rsidRPr="00C21C4A">
        <w:rPr>
          <w:rStyle w:val="a8"/>
          <w:rFonts w:hint="eastAsia"/>
        </w:rPr>
        <w:t>.</w:t>
      </w:r>
      <w:r w:rsidR="00792AC8" w:rsidRPr="00C21C4A">
        <w:rPr>
          <w:rStyle w:val="a8"/>
        </w:rPr>
        <w:t>util</w:t>
      </w:r>
      <w:r w:rsidRPr="00C21C4A">
        <w:rPr>
          <w:rStyle w:val="a8"/>
          <w:rFonts w:hint="eastAsia"/>
        </w:rPr>
        <w:t>.</w:t>
      </w:r>
      <w:r w:rsidR="00DB1708" w:rsidRPr="00C21C4A">
        <w:rPr>
          <w:rStyle w:val="a8"/>
        </w:rPr>
        <w:t>isPrimitiveType</w:t>
      </w:r>
      <w:r w:rsidR="006B57DF" w:rsidRPr="00C21C4A">
        <w:rPr>
          <w:rStyle w:val="a8"/>
          <w:rFonts w:hint="eastAsia"/>
        </w:rPr>
        <w:t>()</w:t>
      </w:r>
    </w:p>
    <w:p w:rsidR="000D7F3C" w:rsidRPr="00C21C4A" w:rsidRDefault="006B57DF" w:rsidP="007834D7">
      <w:pPr>
        <w:ind w:right="210"/>
        <w:rPr>
          <w:rStyle w:val="ac"/>
        </w:rPr>
      </w:pPr>
      <w:r w:rsidRPr="00C21C4A">
        <w:rPr>
          <w:rStyle w:val="ac"/>
          <w:rFonts w:hint="eastAsia"/>
        </w:rPr>
        <w:t>//判断两个对象是否相等</w:t>
      </w:r>
    </w:p>
    <w:p w:rsidR="006B57DF" w:rsidRPr="00C21C4A" w:rsidRDefault="006B57DF" w:rsidP="006B57DF">
      <w:pPr>
        <w:rPr>
          <w:rStyle w:val="a8"/>
        </w:rPr>
      </w:pPr>
      <w:r w:rsidRPr="00C21C4A">
        <w:rPr>
          <w:rStyle w:val="a8"/>
          <w:rFonts w:hint="eastAsia"/>
        </w:rPr>
        <w:t>g.tool.obj.</w:t>
      </w:r>
      <w:r w:rsidRPr="00C21C4A">
        <w:rPr>
          <w:rStyle w:val="a8"/>
        </w:rPr>
        <w:t>util</w:t>
      </w:r>
      <w:r w:rsidRPr="00C21C4A">
        <w:rPr>
          <w:rStyle w:val="a8"/>
          <w:rFonts w:hint="eastAsia"/>
        </w:rPr>
        <w:t>.</w:t>
      </w:r>
      <w:r w:rsidRPr="00C21C4A">
        <w:rPr>
          <w:rStyle w:val="a8"/>
        </w:rPr>
        <w:t>equals</w:t>
      </w:r>
      <w:r w:rsidRPr="00C21C4A">
        <w:rPr>
          <w:rStyle w:val="a8"/>
          <w:rFonts w:hint="eastAsia"/>
        </w:rPr>
        <w:t>(</w:t>
      </w:r>
      <w:r w:rsidR="00F14DA1" w:rsidRPr="00C21C4A">
        <w:rPr>
          <w:rStyle w:val="a8"/>
          <w:rFonts w:hint="eastAsia"/>
        </w:rPr>
        <w:t>a,b</w:t>
      </w:r>
      <w:r w:rsidRPr="00C21C4A">
        <w:rPr>
          <w:rStyle w:val="a8"/>
          <w:rFonts w:hint="eastAsia"/>
        </w:rPr>
        <w:t>)</w:t>
      </w:r>
      <w:r w:rsidR="00F14DA1" w:rsidRPr="00C21C4A">
        <w:rPr>
          <w:rStyle w:val="a8"/>
          <w:rFonts w:hint="eastAsia"/>
        </w:rPr>
        <w:t>:Boolean</w:t>
      </w:r>
    </w:p>
    <w:p w:rsidR="00F14DA1" w:rsidRPr="00F176A9" w:rsidRDefault="00F14DA1" w:rsidP="006B57DF">
      <w:pPr>
        <w:rPr>
          <w:rStyle w:val="ac"/>
          <w:bCs/>
        </w:rPr>
      </w:pPr>
      <w:r w:rsidRPr="00F176A9">
        <w:rPr>
          <w:rStyle w:val="ac"/>
          <w:rFonts w:hint="eastAsia"/>
          <w:bCs/>
        </w:rPr>
        <w:t>//赋值对象的引用</w:t>
      </w:r>
    </w:p>
    <w:p w:rsidR="00F14DA1" w:rsidRPr="00C21C4A" w:rsidRDefault="00F14DA1" w:rsidP="00F14DA1">
      <w:pPr>
        <w:rPr>
          <w:rStyle w:val="a8"/>
        </w:rPr>
      </w:pPr>
      <w:r w:rsidRPr="00C21C4A">
        <w:rPr>
          <w:rStyle w:val="a8"/>
          <w:rFonts w:hint="eastAsia"/>
        </w:rPr>
        <w:t>g.tool.obj.</w:t>
      </w:r>
      <w:r w:rsidRPr="00C21C4A">
        <w:rPr>
          <w:rStyle w:val="a8"/>
        </w:rPr>
        <w:t>util</w:t>
      </w:r>
      <w:r w:rsidR="001A573B">
        <w:rPr>
          <w:rStyle w:val="a8"/>
          <w:rFonts w:hint="eastAsia"/>
        </w:rPr>
        <w:t>.</w:t>
      </w:r>
      <w:r w:rsidRPr="00C21C4A">
        <w:rPr>
          <w:rStyle w:val="a8"/>
        </w:rPr>
        <w:t>getDictValue</w:t>
      </w:r>
      <w:r w:rsidRPr="00C21C4A">
        <w:rPr>
          <w:rStyle w:val="a8"/>
          <w:rFonts w:hint="eastAsia"/>
        </w:rPr>
        <w:t xml:space="preserve"> (</w:t>
      </w:r>
      <w:r w:rsidRPr="00C21C4A">
        <w:rPr>
          <w:rStyle w:val="a8"/>
        </w:rPr>
        <w:t>vars</w:t>
      </w:r>
      <w:r w:rsidRPr="00C21C4A">
        <w:rPr>
          <w:rStyle w:val="a8"/>
          <w:rFonts w:hint="eastAsia"/>
        </w:rPr>
        <w:t>:*):</w:t>
      </w:r>
      <w:r w:rsidRPr="00C21C4A">
        <w:rPr>
          <w:rStyle w:val="a8"/>
        </w:rPr>
        <w:t xml:space="preserve"> DictValue</w:t>
      </w:r>
    </w:p>
    <w:p w:rsidR="00F14DA1" w:rsidRPr="00C21C4A" w:rsidRDefault="00F14DA1" w:rsidP="006B57DF">
      <w:pPr>
        <w:rPr>
          <w:rStyle w:val="ac"/>
        </w:rPr>
      </w:pPr>
      <w:r w:rsidRPr="00C21C4A">
        <w:rPr>
          <w:rStyle w:val="ac"/>
          <w:rFonts w:hint="eastAsia"/>
        </w:rPr>
        <w:t>//设置一个弱引用对象,如果这个对象没有被回收,就会辅助记录一个连接对象</w:t>
      </w:r>
    </w:p>
    <w:p w:rsidR="00F14DA1" w:rsidRPr="00C21C4A" w:rsidRDefault="00F14DA1" w:rsidP="006B57DF">
      <w:pPr>
        <w:rPr>
          <w:rStyle w:val="ac"/>
        </w:rPr>
      </w:pPr>
      <w:r w:rsidRPr="00C21C4A">
        <w:rPr>
          <w:rStyle w:val="ac"/>
          <w:rFonts w:hint="eastAsia"/>
        </w:rPr>
        <w:t>//如果这个对象被回收,就会把辅助记录的一个连接对象也释放.</w:t>
      </w:r>
    </w:p>
    <w:p w:rsidR="00FE2B5D" w:rsidRPr="00C21C4A" w:rsidRDefault="00FE2B5D" w:rsidP="00FE2B5D">
      <w:pPr>
        <w:rPr>
          <w:rStyle w:val="a8"/>
        </w:rPr>
      </w:pPr>
      <w:r w:rsidRPr="00C21C4A">
        <w:rPr>
          <w:rStyle w:val="a8"/>
          <w:rFonts w:hint="eastAsia"/>
        </w:rPr>
        <w:t>g.tool.obj.</w:t>
      </w:r>
      <w:r w:rsidRPr="00C21C4A">
        <w:rPr>
          <w:rStyle w:val="a8"/>
        </w:rPr>
        <w:t>util</w:t>
      </w:r>
      <w:r w:rsidRPr="00C21C4A">
        <w:rPr>
          <w:rStyle w:val="a8"/>
          <w:rFonts w:hint="eastAsia"/>
        </w:rPr>
        <w:t>.</w:t>
      </w:r>
      <w:r w:rsidRPr="00C21C4A">
        <w:rPr>
          <w:rStyle w:val="a8"/>
        </w:rPr>
        <w:t>getDictLink</w:t>
      </w:r>
      <w:r w:rsidRPr="00C21C4A">
        <w:rPr>
          <w:rStyle w:val="a8"/>
          <w:rFonts w:hint="eastAsia"/>
        </w:rPr>
        <w:t>(</w:t>
      </w:r>
      <w:r w:rsidRPr="00C21C4A">
        <w:rPr>
          <w:rStyle w:val="a8"/>
        </w:rPr>
        <w:t>link:*,vars:* = null</w:t>
      </w:r>
      <w:r w:rsidRPr="00C21C4A">
        <w:rPr>
          <w:rStyle w:val="a8"/>
          <w:rFonts w:hint="eastAsia"/>
        </w:rPr>
        <w:t>):</w:t>
      </w:r>
      <w:r w:rsidRPr="00C21C4A">
        <w:rPr>
          <w:rStyle w:val="a8"/>
        </w:rPr>
        <w:t xml:space="preserve"> </w:t>
      </w:r>
      <w:r w:rsidR="00C21C4A" w:rsidRPr="00C21C4A">
        <w:rPr>
          <w:rStyle w:val="a8"/>
        </w:rPr>
        <w:t>DictLink</w:t>
      </w:r>
    </w:p>
    <w:p w:rsidR="00FE2B5D" w:rsidRPr="00FE2B5D" w:rsidRDefault="00FE2B5D" w:rsidP="007834D7">
      <w:pPr>
        <w:ind w:right="210"/>
      </w:pPr>
    </w:p>
    <w:p w:rsidR="00F14DA1" w:rsidRDefault="00A96AC3" w:rsidP="00A96AC3">
      <w:pPr>
        <w:pStyle w:val="2"/>
        <w:ind w:left="786" w:right="210"/>
      </w:pPr>
      <w:bookmarkStart w:id="22" w:name="_Toc426983350"/>
      <w:r w:rsidRPr="00A96AC3">
        <w:t>display</w:t>
      </w:r>
      <w:r>
        <w:rPr>
          <w:rFonts w:hint="eastAsia"/>
        </w:rPr>
        <w:t>显示对象</w:t>
      </w:r>
      <w:bookmarkEnd w:id="22"/>
    </w:p>
    <w:p w:rsidR="00A96AC3" w:rsidRDefault="00425F1C" w:rsidP="007834D7">
      <w:pPr>
        <w:ind w:right="210"/>
      </w:pPr>
      <w:r>
        <w:rPr>
          <w:rFonts w:hint="eastAsia"/>
        </w:rPr>
        <w:t xml:space="preserve"> </w:t>
      </w:r>
    </w:p>
    <w:p w:rsidR="00F14DA1" w:rsidRDefault="00A96AC3" w:rsidP="008A6C75">
      <w:pPr>
        <w:pStyle w:val="3"/>
        <w:ind w:left="930" w:right="210"/>
      </w:pPr>
      <w:bookmarkStart w:id="23" w:name="_Toc426983351"/>
      <w:r w:rsidRPr="00A96AC3">
        <w:rPr>
          <w:rFonts w:hint="eastAsia"/>
        </w:rPr>
        <w:t>查找对象</w:t>
      </w:r>
      <w:bookmarkEnd w:id="23"/>
    </w:p>
    <w:p w:rsidR="00F14DA1" w:rsidRPr="006D049E" w:rsidRDefault="00D25A49" w:rsidP="00C536BA">
      <w:pPr>
        <w:rPr>
          <w:rStyle w:val="ac"/>
        </w:rPr>
      </w:pPr>
      <w:r w:rsidRPr="006D049E">
        <w:rPr>
          <w:rStyle w:val="ac"/>
          <w:rFonts w:hint="eastAsia"/>
        </w:rPr>
        <w:t>//搜索容器所有的显示对象,并且以数组返回</w:t>
      </w:r>
    </w:p>
    <w:p w:rsidR="006B57DF" w:rsidRDefault="00D25A49" w:rsidP="00C536BA">
      <w:pPr>
        <w:rPr>
          <w:rStyle w:val="a8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Style w:val="a8"/>
          <w:rFonts w:hint="eastAsia"/>
        </w:rPr>
        <w:t>.</w:t>
      </w:r>
      <w:r w:rsidRPr="00D25A49">
        <w:rPr>
          <w:rStyle w:val="a8"/>
        </w:rPr>
        <w:t>allChild</w:t>
      </w:r>
      <w:r>
        <w:rPr>
          <w:rStyle w:val="a8"/>
          <w:rFonts w:hint="eastAsia"/>
        </w:rPr>
        <w:t>(</w:t>
      </w:r>
      <w:r w:rsidRPr="00D25A49">
        <w:rPr>
          <w:rStyle w:val="a8"/>
        </w:rPr>
        <w:t>container:DisplayObjectContainer,searchInContainer:Boolean = true):Array</w:t>
      </w:r>
    </w:p>
    <w:p w:rsidR="00F3761E" w:rsidRPr="00F176A9" w:rsidRDefault="00F3761E" w:rsidP="00C536BA">
      <w:pPr>
        <w:rPr>
          <w:rStyle w:val="ac"/>
          <w:bCs/>
        </w:rPr>
      </w:pPr>
      <w:r w:rsidRPr="00F176A9">
        <w:rPr>
          <w:rStyle w:val="ac"/>
          <w:rFonts w:hint="eastAsia"/>
          <w:bCs/>
        </w:rPr>
        <w:t>//搜索容器中指定类型的对象并以数组方式返回</w:t>
      </w:r>
    </w:p>
    <w:p w:rsidR="00F3761E" w:rsidRDefault="00F3761E" w:rsidP="00C536BA">
      <w:pPr>
        <w:rPr>
          <w:rStyle w:val="a8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Style w:val="a8"/>
          <w:rFonts w:hint="eastAsia"/>
        </w:rPr>
        <w:t>.</w:t>
      </w:r>
      <w:r w:rsidRPr="00F3761E">
        <w:rPr>
          <w:rStyle w:val="a8"/>
        </w:rPr>
        <w:t>child(container:DisplayObjectContainer, searchType:Class):Array</w:t>
      </w:r>
    </w:p>
    <w:p w:rsidR="00F3761E" w:rsidRPr="006D049E" w:rsidRDefault="00A52700" w:rsidP="00C536BA">
      <w:pPr>
        <w:rPr>
          <w:rStyle w:val="ac"/>
          <w:b/>
          <w:bCs/>
        </w:rPr>
      </w:pPr>
      <w:r w:rsidRPr="00F176A9">
        <w:rPr>
          <w:rStyle w:val="ac"/>
          <w:rFonts w:hint="eastAsia"/>
          <w:bCs/>
        </w:rPr>
        <w:t>//搜索容器中含有超过一幀的MovieClip的对象并以数组方式返回,递归所有的子对象</w:t>
      </w:r>
    </w:p>
    <w:p w:rsidR="00A52700" w:rsidRDefault="00A52700" w:rsidP="00C536BA">
      <w:pPr>
        <w:rPr>
          <w:rStyle w:val="a8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Style w:val="a8"/>
          <w:rFonts w:hint="eastAsia"/>
        </w:rPr>
        <w:t>.</w:t>
      </w:r>
      <w:r w:rsidRPr="00A52700">
        <w:rPr>
          <w:rStyle w:val="a8"/>
        </w:rPr>
        <w:t>mcFrame(container:DisplayObjectContainer):Array</w:t>
      </w:r>
    </w:p>
    <w:p w:rsidR="00A52700" w:rsidRPr="00F176A9" w:rsidRDefault="00E624D5" w:rsidP="00C536BA">
      <w:pPr>
        <w:rPr>
          <w:rStyle w:val="ac"/>
          <w:bCs/>
        </w:rPr>
      </w:pPr>
      <w:r w:rsidRPr="00F176A9">
        <w:rPr>
          <w:rStyle w:val="ac"/>
          <w:rFonts w:hint="eastAsia"/>
          <w:bCs/>
        </w:rPr>
        <w:t>//在容器display获取名称为name对象,没有返回null,有就返回对象</w:t>
      </w:r>
    </w:p>
    <w:p w:rsidR="00E624D5" w:rsidRDefault="00E624D5" w:rsidP="00C536BA">
      <w:pPr>
        <w:rPr>
          <w:rStyle w:val="a8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Style w:val="a8"/>
          <w:rFonts w:hint="eastAsia"/>
        </w:rPr>
        <w:t>.</w:t>
      </w:r>
      <w:r w:rsidRPr="00E624D5">
        <w:rPr>
          <w:rStyle w:val="a8"/>
        </w:rPr>
        <w:t>nameIn(display:DisplayObjectContainer, name:String):*</w:t>
      </w:r>
    </w:p>
    <w:p w:rsidR="00425F1C" w:rsidRPr="00BC4110" w:rsidRDefault="00425F1C" w:rsidP="00C536BA">
      <w:pPr>
        <w:rPr>
          <w:rStyle w:val="ac"/>
          <w:bCs/>
        </w:rPr>
      </w:pPr>
      <w:r w:rsidRPr="00BC4110">
        <w:rPr>
          <w:rStyle w:val="ac"/>
          <w:rFonts w:hint="eastAsia"/>
          <w:bCs/>
        </w:rPr>
        <w:t>//在一个容器里通过名称检索对象,例:"display.menu.glod",在容器里找display对象,在display里找menu对象,在menu里在找glod对象</w:t>
      </w:r>
    </w:p>
    <w:p w:rsidR="001B13D5" w:rsidRDefault="001B13D5" w:rsidP="00C536BA">
      <w:pPr>
        <w:rPr>
          <w:rStyle w:val="a8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Fonts w:hint="eastAsia"/>
        </w:rPr>
        <w:t>.</w:t>
      </w:r>
      <w:r w:rsidRPr="001B13D5">
        <w:rPr>
          <w:rStyle w:val="a8"/>
        </w:rPr>
        <w:t>groupNameIn(</w:t>
      </w:r>
      <w:r w:rsidR="00754C03">
        <w:rPr>
          <w:rStyle w:val="a8"/>
        </w:rPr>
        <w:t>display:DisplayObjectContainer,</w:t>
      </w:r>
      <w:r w:rsidRPr="001B13D5">
        <w:rPr>
          <w:rStyle w:val="a8"/>
        </w:rPr>
        <w:t>groupName:String, isTrace:Boolean = true):*</w:t>
      </w:r>
    </w:p>
    <w:p w:rsidR="001B13D5" w:rsidRPr="00BC4110" w:rsidRDefault="00011DAD" w:rsidP="00C536BA">
      <w:pPr>
        <w:rPr>
          <w:rStyle w:val="ac"/>
          <w:bCs/>
        </w:rPr>
      </w:pPr>
      <w:r w:rsidRPr="00BC4110">
        <w:rPr>
          <w:rStyle w:val="ac"/>
          <w:rFonts w:hint="eastAsia"/>
          <w:bCs/>
        </w:rPr>
        <w:t>//在g.bridge.swfRoot中查询,例:"display.menu.glod"</w:t>
      </w:r>
    </w:p>
    <w:p w:rsidR="00011DAD" w:rsidRPr="00011DAD" w:rsidRDefault="00011DAD" w:rsidP="00C536BA">
      <w:pPr>
        <w:rPr>
          <w:b/>
          <w:bCs/>
          <w:i/>
          <w:iCs/>
          <w:color w:val="4F81BD" w:themeColor="accent1"/>
        </w:rPr>
      </w:pPr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Fonts w:hint="eastAsia"/>
        </w:rPr>
        <w:t>.</w:t>
      </w:r>
      <w:r w:rsidRPr="00011DAD">
        <w:rPr>
          <w:rStyle w:val="a8"/>
        </w:rPr>
        <w:t>groupNameInRoot(groupName:String, isTrace:Boolean = true):*</w:t>
      </w:r>
    </w:p>
    <w:p w:rsidR="007F74E0" w:rsidRPr="00BC4110" w:rsidRDefault="007F74E0" w:rsidP="00C536BA">
      <w:pPr>
        <w:rPr>
          <w:rStyle w:val="ac"/>
          <w:bCs/>
        </w:rPr>
      </w:pPr>
      <w:r w:rsidRPr="00BC4110">
        <w:rPr>
          <w:rStyle w:val="ac"/>
          <w:rFonts w:hint="eastAsia"/>
          <w:bCs/>
        </w:rPr>
        <w:t>//获取一个显示对象到根的全面路径,display.menu.glod</w:t>
      </w:r>
    </w:p>
    <w:p w:rsidR="007F74E0" w:rsidRDefault="007F74E0" w:rsidP="00C536BA"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Fonts w:hint="eastAsia"/>
        </w:rPr>
        <w:t>.</w:t>
      </w:r>
      <w:r w:rsidRPr="007F74E0">
        <w:rPr>
          <w:rStyle w:val="a8"/>
        </w:rPr>
        <w:t>getGroupName(display:DisplayObject):String</w:t>
      </w:r>
    </w:p>
    <w:p w:rsidR="00425F1C" w:rsidRDefault="004C0742" w:rsidP="00C536BA">
      <w:r w:rsidRPr="00BC4110">
        <w:rPr>
          <w:rStyle w:val="ac"/>
          <w:rFonts w:hint="eastAsia"/>
          <w:bCs/>
        </w:rPr>
        <w:lastRenderedPageBreak/>
        <w:t>//</w:t>
      </w:r>
      <w:r w:rsidR="009C4BED" w:rsidRPr="00BC4110">
        <w:rPr>
          <w:rStyle w:val="ac"/>
          <w:rFonts w:hint="eastAsia"/>
          <w:bCs/>
        </w:rPr>
        <w:t>检测一个对象中是否含有显示对象.</w:t>
      </w:r>
    </w:p>
    <w:p w:rsidR="00425F1C" w:rsidRDefault="004C0742" w:rsidP="00C536BA"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D25A49">
        <w:rPr>
          <w:rStyle w:val="a8"/>
        </w:rPr>
        <w:t>search</w:t>
      </w:r>
      <w:r>
        <w:rPr>
          <w:rFonts w:hint="eastAsia"/>
        </w:rPr>
        <w:t>.</w:t>
      </w:r>
      <w:r w:rsidRPr="004C0742">
        <w:rPr>
          <w:rStyle w:val="a8"/>
        </w:rPr>
        <w:t>objHasDisplay(obj:*, maxDoing:int = 0, maxDoingConfig:int = 1000):Boolean</w:t>
      </w:r>
    </w:p>
    <w:p w:rsidR="00B30BAF" w:rsidRDefault="00B30BAF" w:rsidP="00B30BAF">
      <w:pPr>
        <w:pStyle w:val="3"/>
        <w:ind w:left="930" w:right="210"/>
      </w:pPr>
      <w:bookmarkStart w:id="24" w:name="_Toc426983352"/>
      <w:r w:rsidRPr="00B30BAF">
        <w:rPr>
          <w:rFonts w:hint="eastAsia"/>
        </w:rPr>
        <w:t>MovieClip</w:t>
      </w:r>
      <w:r w:rsidRPr="00B30BAF">
        <w:rPr>
          <w:rFonts w:hint="eastAsia"/>
        </w:rPr>
        <w:t>辅助功能</w:t>
      </w:r>
      <w:bookmarkEnd w:id="24"/>
    </w:p>
    <w:p w:rsidR="00B30BAF" w:rsidRPr="00926C5D" w:rsidRDefault="00B30BAF" w:rsidP="007834D7">
      <w:pPr>
        <w:ind w:right="210"/>
        <w:rPr>
          <w:rStyle w:val="ac"/>
          <w:bCs/>
        </w:rPr>
      </w:pPr>
      <w:r w:rsidRPr="00926C5D">
        <w:rPr>
          <w:rStyle w:val="ac"/>
          <w:rFonts w:hint="eastAsia"/>
          <w:bCs/>
        </w:rPr>
        <w:t>//替换AS3的gotoAndStop.</w:t>
      </w:r>
      <w:r w:rsidR="002B020B">
        <w:rPr>
          <w:rStyle w:val="ac"/>
          <w:rFonts w:hint="eastAsia"/>
          <w:bCs/>
        </w:rPr>
        <w:t>,解决有时候不能goto到指定位置</w:t>
      </w:r>
    </w:p>
    <w:p w:rsidR="00B30BAF" w:rsidRDefault="00B30BAF" w:rsidP="00425F1C"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B30BAF">
        <w:rPr>
          <w:rStyle w:val="a8"/>
        </w:rPr>
        <w:t>mc</w:t>
      </w:r>
      <w:r>
        <w:rPr>
          <w:rFonts w:hint="eastAsia"/>
        </w:rPr>
        <w:t>.</w:t>
      </w:r>
      <w:r w:rsidRPr="00B30BAF">
        <w:rPr>
          <w:rStyle w:val="a8"/>
        </w:rPr>
        <w:t>gotoStop(mc:MovieClip, str:*, maxTimes:int = 50):void</w:t>
      </w:r>
    </w:p>
    <w:p w:rsidR="00425F1C" w:rsidRDefault="00425F1C" w:rsidP="007834D7">
      <w:pPr>
        <w:ind w:right="210"/>
      </w:pPr>
    </w:p>
    <w:p w:rsidR="00425F1C" w:rsidRPr="004C0742" w:rsidRDefault="001601E5" w:rsidP="00C326D1">
      <w:pPr>
        <w:pStyle w:val="3"/>
        <w:ind w:left="930" w:right="210"/>
      </w:pPr>
      <w:bookmarkStart w:id="25" w:name="_Toc426983353"/>
      <w:r>
        <w:rPr>
          <w:rFonts w:hint="eastAsia"/>
        </w:rPr>
        <w:t>零散工具</w:t>
      </w:r>
      <w:bookmarkEnd w:id="25"/>
    </w:p>
    <w:p w:rsidR="00425F1C" w:rsidRPr="00DF3D0C" w:rsidRDefault="00C326D1" w:rsidP="007834D7">
      <w:pPr>
        <w:ind w:right="210"/>
        <w:rPr>
          <w:rStyle w:val="ac"/>
          <w:bCs/>
        </w:rPr>
      </w:pPr>
      <w:r w:rsidRPr="00DF3D0C">
        <w:rPr>
          <w:rStyle w:val="ac"/>
          <w:rFonts w:hint="eastAsia"/>
          <w:bCs/>
        </w:rPr>
        <w:t>//</w:t>
      </w:r>
      <w:r w:rsidR="00826812" w:rsidRPr="00DF3D0C">
        <w:rPr>
          <w:rStyle w:val="ac"/>
          <w:rFonts w:hint="eastAsia"/>
          <w:bCs/>
        </w:rPr>
        <w:t>remove清除display容器内的全部内容</w:t>
      </w:r>
    </w:p>
    <w:p w:rsidR="00425F1C" w:rsidRDefault="00C326D1" w:rsidP="00425F1C">
      <w:r w:rsidRPr="00C21C4A">
        <w:rPr>
          <w:rStyle w:val="a8"/>
          <w:rFonts w:hint="eastAsia"/>
        </w:rPr>
        <w:t>g.tool.</w:t>
      </w:r>
      <w:r w:rsidRPr="00D25A49">
        <w:rPr>
          <w:rStyle w:val="a8"/>
        </w:rPr>
        <w:t>display</w:t>
      </w:r>
      <w:r w:rsidRPr="00C21C4A">
        <w:rPr>
          <w:rStyle w:val="a8"/>
          <w:rFonts w:hint="eastAsia"/>
        </w:rPr>
        <w:t>.</w:t>
      </w:r>
      <w:r w:rsidRPr="00C326D1">
        <w:rPr>
          <w:rStyle w:val="a8"/>
        </w:rPr>
        <w:t>util</w:t>
      </w:r>
      <w:r>
        <w:rPr>
          <w:rFonts w:hint="eastAsia"/>
        </w:rPr>
        <w:t>.</w:t>
      </w:r>
      <w:r w:rsidRPr="00C326D1">
        <w:rPr>
          <w:rStyle w:val="a8"/>
        </w:rPr>
        <w:t>removeAllChild(display:*):void</w:t>
      </w:r>
    </w:p>
    <w:p w:rsidR="00425F1C" w:rsidRDefault="00425F1C" w:rsidP="007834D7">
      <w:pPr>
        <w:ind w:right="210"/>
      </w:pPr>
    </w:p>
    <w:p w:rsidR="00425F1C" w:rsidRDefault="00036736" w:rsidP="00036736">
      <w:pPr>
        <w:pStyle w:val="2"/>
        <w:ind w:left="786" w:right="210"/>
      </w:pPr>
      <w:bookmarkStart w:id="26" w:name="_Toc426983354"/>
      <w:r>
        <w:rPr>
          <w:rFonts w:hint="eastAsia"/>
        </w:rPr>
        <w:t>时间相关操作</w:t>
      </w:r>
      <w:bookmarkEnd w:id="26"/>
    </w:p>
    <w:p w:rsidR="00425F1C" w:rsidRPr="00036736" w:rsidRDefault="00036736" w:rsidP="007834D7">
      <w:pPr>
        <w:ind w:right="210"/>
        <w:rPr>
          <w:rStyle w:val="ac"/>
          <w:bCs/>
        </w:rPr>
      </w:pPr>
      <w:r w:rsidRPr="00036736">
        <w:rPr>
          <w:rStyle w:val="ac"/>
          <w:rFonts w:hint="eastAsia"/>
          <w:bCs/>
        </w:rPr>
        <w:t>将一个毫秒时间转换为特定格式输出</w:t>
      </w:r>
    </w:p>
    <w:p w:rsidR="00036736" w:rsidRPr="00036736" w:rsidRDefault="00036736" w:rsidP="00036736">
      <w:pPr>
        <w:rPr>
          <w:rStyle w:val="ac"/>
          <w:bCs/>
        </w:rPr>
      </w:pPr>
      <w:r w:rsidRPr="00036736">
        <w:rPr>
          <w:rStyle w:val="ac"/>
          <w:rFonts w:hint="eastAsia"/>
          <w:bCs/>
        </w:rPr>
        <w:t>2000年01月01日 下午 11:59 星期一 毫秒:999</w:t>
      </w:r>
    </w:p>
    <w:p w:rsidR="00036736" w:rsidRPr="00036736" w:rsidRDefault="00036736" w:rsidP="00036736">
      <w:pPr>
        <w:rPr>
          <w:rStyle w:val="ac"/>
          <w:bCs/>
        </w:rPr>
      </w:pPr>
      <w:r w:rsidRPr="00036736">
        <w:rPr>
          <w:rStyle w:val="ac"/>
          <w:bCs/>
        </w:rPr>
        <w:t>2000/01/01 PM 11:59:59</w:t>
      </w:r>
    </w:p>
    <w:p w:rsidR="00036736" w:rsidRDefault="00036736" w:rsidP="00036736">
      <w:pPr>
        <w:rPr>
          <w:rStyle w:val="ac"/>
          <w:bCs/>
        </w:rPr>
      </w:pPr>
      <w:r w:rsidRPr="00036736">
        <w:rPr>
          <w:rStyle w:val="ac"/>
          <w:bCs/>
        </w:rPr>
        <w:t>2000/01/01 23:59:59</w:t>
      </w:r>
    </w:p>
    <w:p w:rsidR="00036736" w:rsidRPr="00036736" w:rsidRDefault="00036736" w:rsidP="00036736">
      <w:pPr>
        <w:rPr>
          <w:rStyle w:val="ac"/>
          <w:bCs/>
        </w:rPr>
      </w:pPr>
      <w:r w:rsidRPr="00036736">
        <w:rPr>
          <w:rStyle w:val="ac"/>
          <w:bCs/>
        </w:rPr>
        <w:t>2000-01-01 23:59:59</w:t>
      </w:r>
    </w:p>
    <w:p w:rsidR="00036736" w:rsidRPr="00036736" w:rsidRDefault="00036736" w:rsidP="00036736">
      <w:pPr>
        <w:rPr>
          <w:rStyle w:val="ac"/>
          <w:bCs/>
        </w:rPr>
      </w:pPr>
      <w:r w:rsidRPr="00036736">
        <w:rPr>
          <w:rStyle w:val="ac"/>
          <w:rFonts w:hint="eastAsia"/>
          <w:bCs/>
        </w:rPr>
        <w:t>1Day 23:59:59.999 (这段时间所消耗的时间)</w:t>
      </w:r>
    </w:p>
    <w:p w:rsidR="00036736" w:rsidRPr="00036736" w:rsidRDefault="00036736" w:rsidP="00036736">
      <w:pPr>
        <w:rPr>
          <w:rStyle w:val="ac"/>
          <w:bCs/>
        </w:rPr>
      </w:pPr>
      <w:r w:rsidRPr="00036736">
        <w:rPr>
          <w:rStyle w:val="ac"/>
          <w:rFonts w:hint="eastAsia"/>
          <w:bCs/>
        </w:rPr>
        <w:t>99:59:59 (这段时间所消耗的时间</w:t>
      </w:r>
      <w:r>
        <w:rPr>
          <w:rStyle w:val="ac"/>
          <w:rFonts w:hint="eastAsia"/>
          <w:bCs/>
        </w:rPr>
        <w:t>)</w:t>
      </w:r>
    </w:p>
    <w:p w:rsidR="00425F1C" w:rsidRDefault="00036736" w:rsidP="007834D7">
      <w:pPr>
        <w:ind w:right="210"/>
        <w:rPr>
          <w:rStyle w:val="a8"/>
        </w:rPr>
      </w:pPr>
      <w:r w:rsidRPr="00C21C4A">
        <w:rPr>
          <w:rStyle w:val="a8"/>
          <w:rFonts w:hint="eastAsia"/>
        </w:rPr>
        <w:t>g.tool.</w:t>
      </w:r>
      <w:r>
        <w:rPr>
          <w:rStyle w:val="a8"/>
          <w:rFonts w:hint="eastAsia"/>
        </w:rPr>
        <w:t>time</w:t>
      </w:r>
      <w:r>
        <w:rPr>
          <w:rFonts w:hint="eastAsia"/>
        </w:rPr>
        <w:t>.</w:t>
      </w:r>
      <w:r w:rsidRPr="00036736">
        <w:t xml:space="preserve"> </w:t>
      </w:r>
      <w:r w:rsidRPr="00036736">
        <w:rPr>
          <w:rStyle w:val="a8"/>
        </w:rPr>
        <w:t>getString(time:Number, strType:String = ""):String</w:t>
      </w:r>
    </w:p>
    <w:p w:rsidR="007E74F5" w:rsidRDefault="007E74F5" w:rsidP="007834D7">
      <w:pPr>
        <w:ind w:right="210"/>
        <w:rPr>
          <w:rStyle w:val="a8"/>
        </w:rPr>
      </w:pPr>
    </w:p>
    <w:p w:rsidR="007E74F5" w:rsidRDefault="007E74F5" w:rsidP="007E74F5">
      <w:pPr>
        <w:pStyle w:val="1"/>
      </w:pPr>
      <w:bookmarkStart w:id="27" w:name="_Toc426983355"/>
      <w:r>
        <w:rPr>
          <w:rFonts w:hint="eastAsia"/>
        </w:rPr>
        <w:t>Worker</w:t>
      </w:r>
      <w:r>
        <w:rPr>
          <w:rFonts w:hint="eastAsia"/>
        </w:rPr>
        <w:t>多线程</w:t>
      </w:r>
      <w:bookmarkEnd w:id="27"/>
    </w:p>
    <w:p w:rsidR="00E02CAE" w:rsidRDefault="0002260E" w:rsidP="007E74F5">
      <w:r>
        <w:rPr>
          <w:rFonts w:hint="eastAsia"/>
        </w:rPr>
        <w:t>只实现了双线程，提供异步线程和阻塞式线程</w:t>
      </w:r>
      <w:r w:rsidR="005E29B5">
        <w:rPr>
          <w:rFonts w:hint="eastAsia"/>
        </w:rPr>
        <w:t>（</w:t>
      </w:r>
      <w:r>
        <w:rPr>
          <w:rFonts w:hint="eastAsia"/>
        </w:rPr>
        <w:t>没写完</w:t>
      </w:r>
      <w:r w:rsidR="005E29B5">
        <w:rPr>
          <w:rFonts w:hint="eastAsia"/>
        </w:rPr>
        <w:t>），</w:t>
      </w:r>
      <w:r w:rsidR="00E02CAE">
        <w:rPr>
          <w:rFonts w:hint="eastAsia"/>
        </w:rPr>
        <w:t>提供线程切换处理，</w:t>
      </w:r>
      <w:r w:rsidR="005E29B5">
        <w:rPr>
          <w:rFonts w:hint="eastAsia"/>
        </w:rPr>
        <w:t>兼容</w:t>
      </w:r>
      <w:r w:rsidR="00E02CAE">
        <w:rPr>
          <w:rFonts w:hint="eastAsia"/>
        </w:rPr>
        <w:t>线程失败</w:t>
      </w:r>
      <w:r w:rsidR="005E29B5">
        <w:rPr>
          <w:rFonts w:hint="eastAsia"/>
        </w:rPr>
        <w:t>自动切回主</w:t>
      </w:r>
      <w:r w:rsidR="00E02CAE">
        <w:rPr>
          <w:rFonts w:hint="eastAsia"/>
        </w:rPr>
        <w:t>线程处理</w:t>
      </w:r>
      <w:r w:rsidR="005E29B5">
        <w:rPr>
          <w:rFonts w:hint="eastAsia"/>
        </w:rPr>
        <w:t>.</w:t>
      </w:r>
      <w:r w:rsidR="005E29B5">
        <w:rPr>
          <w:rFonts w:hint="eastAsia"/>
        </w:rPr>
        <w:t>（</w:t>
      </w:r>
      <w:r w:rsidR="00E02CAE">
        <w:rPr>
          <w:rFonts w:hint="eastAsia"/>
        </w:rPr>
        <w:t>使用中可以无需关心线程是否启动，当不支持多线程自动切换单线程处理</w:t>
      </w:r>
      <w:r w:rsidR="005E29B5">
        <w:rPr>
          <w:rFonts w:hint="eastAsia"/>
        </w:rPr>
        <w:t>）</w:t>
      </w:r>
    </w:p>
    <w:p w:rsidR="00E02CAE" w:rsidRDefault="0003291E" w:rsidP="007E74F5">
      <w:r>
        <w:rPr>
          <w:rFonts w:hint="eastAsia"/>
        </w:rPr>
        <w:t>全部线程使用一个框架</w:t>
      </w:r>
    </w:p>
    <w:p w:rsidR="00E02CAE" w:rsidRDefault="00E02CAE" w:rsidP="007E74F5"/>
    <w:p w:rsidR="00E02CAE" w:rsidRDefault="00E02CAE" w:rsidP="00E02CAE">
      <w:pPr>
        <w:pStyle w:val="2"/>
        <w:ind w:left="786" w:right="210"/>
      </w:pPr>
      <w:bookmarkStart w:id="28" w:name="_Toc426983356"/>
      <w:r>
        <w:rPr>
          <w:rFonts w:hint="eastAsia"/>
        </w:rPr>
        <w:t>主线程启动</w:t>
      </w:r>
      <w:bookmarkEnd w:id="28"/>
    </w:p>
    <w:p w:rsidR="00E02CAE" w:rsidRDefault="00E54525" w:rsidP="00E02CAE">
      <w:r>
        <w:rPr>
          <w:rFonts w:hint="eastAsia"/>
        </w:rPr>
        <w:t>需要在主</w:t>
      </w:r>
      <w:r>
        <w:rPr>
          <w:rFonts w:hint="eastAsia"/>
        </w:rPr>
        <w:t>swf</w:t>
      </w:r>
      <w:r>
        <w:rPr>
          <w:rFonts w:hint="eastAsia"/>
        </w:rPr>
        <w:t>中启动线程。当然可以额外处理你想处理的其他线程内容。</w:t>
      </w:r>
    </w:p>
    <w:p w:rsidR="005E29B5" w:rsidRPr="005E29B5" w:rsidRDefault="005E29B5" w:rsidP="005E29B5">
      <w:pPr>
        <w:ind w:right="210"/>
        <w:rPr>
          <w:rStyle w:val="a8"/>
        </w:rPr>
      </w:pPr>
      <w:r w:rsidRPr="005E29B5">
        <w:rPr>
          <w:rStyle w:val="a8"/>
        </w:rPr>
        <w:t>var worker:Worker = WorkerDomain.current.createWorker(workerBytes, true);</w:t>
      </w:r>
    </w:p>
    <w:p w:rsidR="005E29B5" w:rsidRPr="005E29B5" w:rsidRDefault="005E29B5" w:rsidP="005E29B5">
      <w:pPr>
        <w:ind w:right="210"/>
        <w:rPr>
          <w:rStyle w:val="a8"/>
        </w:rPr>
      </w:pPr>
      <w:r w:rsidRPr="005E29B5">
        <w:rPr>
          <w:rStyle w:val="a8"/>
        </w:rPr>
        <w:t xml:space="preserve">g.worker.init(worker, </w:t>
      </w:r>
      <w:r w:rsidR="00B82499">
        <w:rPr>
          <w:rStyle w:val="a8"/>
          <w:rFonts w:hint="eastAsia"/>
        </w:rPr>
        <w:t xml:space="preserve">true, </w:t>
      </w:r>
      <w:r w:rsidRPr="005E29B5">
        <w:rPr>
          <w:rStyle w:val="a8"/>
        </w:rPr>
        <w:t>workerComplete);</w:t>
      </w:r>
    </w:p>
    <w:p w:rsidR="00060D2F" w:rsidRPr="000547E9" w:rsidRDefault="005E29B5" w:rsidP="000547E9">
      <w:pPr>
        <w:ind w:right="210"/>
        <w:rPr>
          <w:rFonts w:ascii="微软雅黑" w:hAnsi="微软雅黑" w:cs="宋体"/>
          <w:b/>
          <w:bCs/>
          <w:iCs/>
          <w:shadow/>
          <w:color w:val="1B3191"/>
          <w:sz w:val="18"/>
          <w:szCs w:val="21"/>
        </w:rPr>
      </w:pPr>
      <w:r w:rsidRPr="005E29B5">
        <w:rPr>
          <w:rStyle w:val="a8"/>
        </w:rPr>
        <w:t>worker.start();</w:t>
      </w:r>
      <w:bookmarkStart w:id="29" w:name="_GoBack"/>
      <w:bookmarkEnd w:id="29"/>
    </w:p>
    <w:p w:rsidR="00E02CAE" w:rsidRDefault="00E02CAE" w:rsidP="00E02CAE">
      <w:pPr>
        <w:pStyle w:val="2"/>
        <w:ind w:left="786" w:right="210"/>
      </w:pPr>
      <w:bookmarkStart w:id="30" w:name="_Toc426983357"/>
      <w:r>
        <w:rPr>
          <w:rFonts w:hint="eastAsia"/>
        </w:rPr>
        <w:lastRenderedPageBreak/>
        <w:t>次线程启动</w:t>
      </w:r>
      <w:bookmarkEnd w:id="30"/>
    </w:p>
    <w:p w:rsidR="00E02CAE" w:rsidRDefault="00E54525" w:rsidP="00E02CAE">
      <w:r>
        <w:rPr>
          <w:rFonts w:hint="eastAsia"/>
        </w:rPr>
        <w:t>需要在次线程中启动次线程，建立起线程框架连接</w:t>
      </w:r>
    </w:p>
    <w:p w:rsidR="00E54525" w:rsidRPr="00E54525" w:rsidRDefault="00E54525" w:rsidP="00E54525">
      <w:pPr>
        <w:rPr>
          <w:rStyle w:val="ac"/>
          <w:bCs/>
        </w:rPr>
      </w:pPr>
      <w:r w:rsidRPr="00E54525">
        <w:rPr>
          <w:rStyle w:val="ac"/>
          <w:rFonts w:hint="eastAsia"/>
          <w:bCs/>
        </w:rPr>
        <w:t>//设置主引导场景</w:t>
      </w:r>
    </w:p>
    <w:p w:rsidR="00E54525" w:rsidRPr="00E54525" w:rsidRDefault="00E54525" w:rsidP="00E54525">
      <w:pPr>
        <w:ind w:right="210"/>
        <w:rPr>
          <w:rStyle w:val="a8"/>
        </w:rPr>
      </w:pPr>
      <w:r w:rsidRPr="00E54525">
        <w:rPr>
          <w:rStyle w:val="a8"/>
        </w:rPr>
        <w:t>g.bridge.swfRoot = this;</w:t>
      </w:r>
    </w:p>
    <w:p w:rsidR="00E54525" w:rsidRPr="00E54525" w:rsidRDefault="00E54525" w:rsidP="00E54525">
      <w:pPr>
        <w:rPr>
          <w:rStyle w:val="ac"/>
          <w:bCs/>
        </w:rPr>
      </w:pPr>
      <w:r w:rsidRPr="00E54525">
        <w:rPr>
          <w:rStyle w:val="ac"/>
          <w:rFonts w:hint="eastAsia"/>
          <w:bCs/>
        </w:rPr>
        <w:t>//开启BUG监控</w:t>
      </w:r>
    </w:p>
    <w:p w:rsidR="00E54525" w:rsidRPr="00E54525" w:rsidRDefault="00E54525" w:rsidP="00E54525">
      <w:pPr>
        <w:ind w:right="210"/>
        <w:rPr>
          <w:rStyle w:val="a8"/>
        </w:rPr>
      </w:pPr>
      <w:r w:rsidRPr="00E54525">
        <w:rPr>
          <w:rStyle w:val="a8"/>
        </w:rPr>
        <w:t>g.status.error.start();</w:t>
      </w:r>
    </w:p>
    <w:p w:rsidR="00E54525" w:rsidRPr="00E54525" w:rsidRDefault="00E54525" w:rsidP="00E54525">
      <w:pPr>
        <w:rPr>
          <w:rStyle w:val="ac"/>
          <w:bCs/>
        </w:rPr>
      </w:pPr>
      <w:r w:rsidRPr="00E54525">
        <w:rPr>
          <w:rStyle w:val="ac"/>
          <w:rFonts w:hint="eastAsia"/>
          <w:bCs/>
        </w:rPr>
        <w:t>//初始化线程</w:t>
      </w:r>
    </w:p>
    <w:p w:rsidR="00E54525" w:rsidRPr="00E54525" w:rsidRDefault="00E54525" w:rsidP="00E54525">
      <w:pPr>
        <w:ind w:right="210"/>
        <w:rPr>
          <w:rStyle w:val="a8"/>
        </w:rPr>
      </w:pPr>
      <w:r w:rsidRPr="00E54525">
        <w:rPr>
          <w:rStyle w:val="a8"/>
        </w:rPr>
        <w:t>var worker:Worker = Worker.current;</w:t>
      </w:r>
    </w:p>
    <w:p w:rsidR="00E54525" w:rsidRPr="000547E9" w:rsidRDefault="00E54525" w:rsidP="000547E9">
      <w:pPr>
        <w:ind w:right="210"/>
        <w:rPr>
          <w:rFonts w:ascii="微软雅黑" w:hAnsi="微软雅黑" w:cs="宋体"/>
          <w:b/>
          <w:bCs/>
          <w:iCs/>
          <w:shadow/>
          <w:color w:val="1B3191"/>
          <w:sz w:val="18"/>
          <w:szCs w:val="21"/>
        </w:rPr>
      </w:pPr>
      <w:r w:rsidRPr="00E54525">
        <w:rPr>
          <w:rStyle w:val="a8"/>
        </w:rPr>
        <w:t xml:space="preserve">g.worker.init(worker, </w:t>
      </w:r>
      <w:r w:rsidR="009B6B5D">
        <w:rPr>
          <w:rStyle w:val="a8"/>
          <w:rFonts w:hint="eastAsia"/>
        </w:rPr>
        <w:t xml:space="preserve">false, </w:t>
      </w:r>
      <w:r w:rsidRPr="00E54525">
        <w:rPr>
          <w:rStyle w:val="a8"/>
        </w:rPr>
        <w:t>workerComplete);</w:t>
      </w:r>
    </w:p>
    <w:p w:rsidR="00E02CAE" w:rsidRDefault="00E02CAE" w:rsidP="00E02CAE">
      <w:pPr>
        <w:pStyle w:val="2"/>
        <w:ind w:left="786" w:right="210"/>
      </w:pPr>
      <w:bookmarkStart w:id="31" w:name="_Toc426983358"/>
      <w:r>
        <w:rPr>
          <w:rFonts w:hint="eastAsia"/>
        </w:rPr>
        <w:t>线程添加任务</w:t>
      </w:r>
      <w:bookmarkEnd w:id="31"/>
    </w:p>
    <w:p w:rsidR="00E02CAE" w:rsidRDefault="00400CE9" w:rsidP="00E02CAE">
      <w:r>
        <w:rPr>
          <w:rFonts w:hint="eastAsia"/>
        </w:rPr>
        <w:t>添加任务需要建立</w:t>
      </w:r>
      <w:r w:rsidRPr="0052508B">
        <w:rPr>
          <w:rStyle w:val="a8"/>
        </w:rPr>
        <w:t>WorkerTask</w:t>
      </w:r>
      <w:r>
        <w:rPr>
          <w:rFonts w:hint="eastAsia"/>
        </w:rPr>
        <w:t>线程任务对象</w:t>
      </w:r>
      <w:r w:rsidR="00264AF7">
        <w:rPr>
          <w:rFonts w:hint="eastAsia"/>
        </w:rPr>
        <w:t>,</w:t>
      </w:r>
      <w:r w:rsidR="00264AF7">
        <w:rPr>
          <w:rFonts w:hint="eastAsia"/>
        </w:rPr>
        <w:t>。</w:t>
      </w:r>
    </w:p>
    <w:p w:rsidR="00264AF7" w:rsidRDefault="00264AF7" w:rsidP="00E02CAE">
      <w:r w:rsidRPr="0052508B">
        <w:rPr>
          <w:rStyle w:val="a8"/>
        </w:rPr>
        <w:t>WorkerTask</w:t>
      </w:r>
      <w:r w:rsidRPr="00264AF7">
        <w:rPr>
          <w:rFonts w:hint="eastAsia"/>
        </w:rPr>
        <w:t>的参数和方法</w:t>
      </w:r>
    </w:p>
    <w:tbl>
      <w:tblPr>
        <w:tblStyle w:val="a9"/>
        <w:tblW w:w="8522" w:type="dxa"/>
        <w:tblLook w:val="04A0"/>
      </w:tblPr>
      <w:tblGrid>
        <w:gridCol w:w="2888"/>
        <w:gridCol w:w="5634"/>
      </w:tblGrid>
      <w:tr w:rsidR="00264AF7" w:rsidTr="00A50CCB">
        <w:tc>
          <w:tcPr>
            <w:tcW w:w="2888" w:type="dxa"/>
            <w:vAlign w:val="center"/>
          </w:tcPr>
          <w:p w:rsidR="00264AF7" w:rsidRPr="00555F14" w:rsidRDefault="00264AF7" w:rsidP="00A50CCB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5634" w:type="dxa"/>
            <w:vAlign w:val="center"/>
          </w:tcPr>
          <w:p w:rsidR="00264AF7" w:rsidRPr="00555F14" w:rsidRDefault="00264AF7" w:rsidP="00A50CCB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264AF7" w:rsidTr="00A50CCB">
        <w:tc>
          <w:tcPr>
            <w:tcW w:w="2888" w:type="dxa"/>
          </w:tcPr>
          <w:p w:rsidR="00264AF7" w:rsidRPr="00555F14" w:rsidRDefault="007D7A98" w:rsidP="00A50CCB">
            <w:pPr>
              <w:rPr>
                <w:rStyle w:val="aa"/>
              </w:rPr>
            </w:pPr>
            <w:r w:rsidRPr="007D7A98">
              <w:rPr>
                <w:rStyle w:val="aa"/>
              </w:rPr>
              <w:t>list</w:t>
            </w:r>
          </w:p>
        </w:tc>
        <w:tc>
          <w:tcPr>
            <w:tcW w:w="5634" w:type="dxa"/>
          </w:tcPr>
          <w:p w:rsidR="00264AF7" w:rsidRDefault="007D7A98" w:rsidP="007D7A98">
            <w:r>
              <w:rPr>
                <w:rFonts w:hint="eastAsia"/>
              </w:rPr>
              <w:t>任务中的子工作集合，全部的任务完成才会回调</w:t>
            </w:r>
          </w:p>
        </w:tc>
      </w:tr>
      <w:tr w:rsidR="00264AF7" w:rsidTr="00A50CCB">
        <w:tc>
          <w:tcPr>
            <w:tcW w:w="2888" w:type="dxa"/>
          </w:tcPr>
          <w:p w:rsidR="00264AF7" w:rsidRPr="00555F14" w:rsidRDefault="007D7A98" w:rsidP="00A50CCB">
            <w:pPr>
              <w:rPr>
                <w:rStyle w:val="aa"/>
              </w:rPr>
            </w:pPr>
            <w:r w:rsidRPr="007D7A98">
              <w:rPr>
                <w:rStyle w:val="aa"/>
              </w:rPr>
              <w:t>item</w:t>
            </w:r>
          </w:p>
        </w:tc>
        <w:tc>
          <w:tcPr>
            <w:tcW w:w="5634" w:type="dxa"/>
          </w:tcPr>
          <w:p w:rsidR="00264AF7" w:rsidRPr="007D7A98" w:rsidRDefault="007D7A98" w:rsidP="00A50CCB">
            <w:r>
              <w:rPr>
                <w:rFonts w:hint="eastAsia"/>
              </w:rPr>
              <w:t>如果任务只有一个子工作，只用设置此参数</w:t>
            </w:r>
          </w:p>
        </w:tc>
      </w:tr>
      <w:tr w:rsidR="00264AF7" w:rsidTr="00A50CCB">
        <w:tc>
          <w:tcPr>
            <w:tcW w:w="2888" w:type="dxa"/>
          </w:tcPr>
          <w:p w:rsidR="00264AF7" w:rsidRPr="00CA6171" w:rsidRDefault="007D7A98" w:rsidP="00A50CCB">
            <w:pPr>
              <w:rPr>
                <w:rStyle w:val="aa"/>
              </w:rPr>
            </w:pPr>
            <w:r w:rsidRPr="007D7A98">
              <w:rPr>
                <w:rStyle w:val="aa"/>
              </w:rPr>
              <w:t>track</w:t>
            </w:r>
          </w:p>
        </w:tc>
        <w:tc>
          <w:tcPr>
            <w:tcW w:w="5634" w:type="dxa"/>
          </w:tcPr>
          <w:p w:rsidR="00264AF7" w:rsidRDefault="007D7A98" w:rsidP="00A50CCB">
            <w:r>
              <w:rPr>
                <w:rFonts w:hint="eastAsia"/>
              </w:rPr>
              <w:t>任务在执行过程中是否需要返回一些状态值</w:t>
            </w:r>
          </w:p>
        </w:tc>
      </w:tr>
      <w:tr w:rsidR="00264AF7" w:rsidTr="00A50CCB">
        <w:tc>
          <w:tcPr>
            <w:tcW w:w="2888" w:type="dxa"/>
          </w:tcPr>
          <w:p w:rsidR="00264AF7" w:rsidRPr="00555F14" w:rsidRDefault="00A61800" w:rsidP="00A50CCB">
            <w:pPr>
              <w:rPr>
                <w:rStyle w:val="aa"/>
              </w:rPr>
            </w:pPr>
            <w:r w:rsidRPr="00A61800">
              <w:rPr>
                <w:rStyle w:val="aa"/>
              </w:rPr>
              <w:t>complete</w:t>
            </w:r>
          </w:p>
        </w:tc>
        <w:tc>
          <w:tcPr>
            <w:tcW w:w="5634" w:type="dxa"/>
          </w:tcPr>
          <w:p w:rsidR="00264AF7" w:rsidRDefault="00A61800" w:rsidP="00A50CCB">
            <w:r>
              <w:rPr>
                <w:rFonts w:hint="eastAsia"/>
              </w:rPr>
              <w:t>整个任务完成的时候的回调</w:t>
            </w:r>
          </w:p>
        </w:tc>
      </w:tr>
    </w:tbl>
    <w:p w:rsidR="00264AF7" w:rsidRDefault="00264AF7" w:rsidP="00E02CAE"/>
    <w:p w:rsidR="007D7A98" w:rsidRDefault="00A61800" w:rsidP="00E02CAE">
      <w:r>
        <w:rPr>
          <w:rFonts w:hint="eastAsia"/>
        </w:rPr>
        <w:t>每个任务可以添加一个或多个子工作</w:t>
      </w:r>
      <w:r w:rsidRPr="0052508B">
        <w:rPr>
          <w:rStyle w:val="a8"/>
        </w:rPr>
        <w:t>WorkerInfo</w:t>
      </w:r>
    </w:p>
    <w:p w:rsidR="007D7A98" w:rsidRDefault="00A61800" w:rsidP="00E02CAE">
      <w:r w:rsidRPr="0052508B">
        <w:rPr>
          <w:rStyle w:val="a8"/>
        </w:rPr>
        <w:t>WorkerInfo</w:t>
      </w:r>
      <w:r>
        <w:rPr>
          <w:rFonts w:hint="eastAsia"/>
        </w:rPr>
        <w:t>的参数和方法</w:t>
      </w:r>
    </w:p>
    <w:tbl>
      <w:tblPr>
        <w:tblStyle w:val="a9"/>
        <w:tblW w:w="8522" w:type="dxa"/>
        <w:tblLook w:val="04A0"/>
      </w:tblPr>
      <w:tblGrid>
        <w:gridCol w:w="2888"/>
        <w:gridCol w:w="5634"/>
      </w:tblGrid>
      <w:tr w:rsidR="00AE3BC6" w:rsidTr="00A50CCB">
        <w:tc>
          <w:tcPr>
            <w:tcW w:w="2888" w:type="dxa"/>
            <w:vAlign w:val="center"/>
          </w:tcPr>
          <w:p w:rsidR="00AE3BC6" w:rsidRPr="00555F14" w:rsidRDefault="00AE3BC6" w:rsidP="00A50CCB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名称</w:t>
            </w:r>
          </w:p>
        </w:tc>
        <w:tc>
          <w:tcPr>
            <w:tcW w:w="5634" w:type="dxa"/>
            <w:vAlign w:val="center"/>
          </w:tcPr>
          <w:p w:rsidR="00AE3BC6" w:rsidRPr="00555F14" w:rsidRDefault="00AE3BC6" w:rsidP="00A50CCB">
            <w:pPr>
              <w:jc w:val="center"/>
              <w:rPr>
                <w:b/>
              </w:rPr>
            </w:pPr>
            <w:r w:rsidRPr="00555F14">
              <w:rPr>
                <w:rFonts w:hint="eastAsia"/>
                <w:b/>
              </w:rPr>
              <w:t>说明</w:t>
            </w:r>
          </w:p>
        </w:tc>
      </w:tr>
      <w:tr w:rsidR="00AE3BC6" w:rsidTr="00A50CCB">
        <w:tc>
          <w:tcPr>
            <w:tcW w:w="2888" w:type="dxa"/>
          </w:tcPr>
          <w:p w:rsidR="00AE3BC6" w:rsidRPr="00555F14" w:rsidRDefault="00AE3BC6" w:rsidP="00A50CCB">
            <w:pPr>
              <w:rPr>
                <w:rStyle w:val="aa"/>
              </w:rPr>
            </w:pPr>
            <w:r w:rsidRPr="00AE3BC6">
              <w:rPr>
                <w:rStyle w:val="aa"/>
              </w:rPr>
              <w:t>init</w:t>
            </w:r>
          </w:p>
        </w:tc>
        <w:tc>
          <w:tcPr>
            <w:tcW w:w="5634" w:type="dxa"/>
          </w:tcPr>
          <w:p w:rsidR="00AE3BC6" w:rsidRPr="00AE3BC6" w:rsidRDefault="00AE3BC6" w:rsidP="00A50CCB">
            <w:r>
              <w:rPr>
                <w:rFonts w:hint="eastAsia"/>
              </w:rPr>
              <w:t>工作发起者为了方便程序书写，在工作中添加的信息，方便回调的时候程序获取</w:t>
            </w:r>
          </w:p>
        </w:tc>
      </w:tr>
      <w:tr w:rsidR="00AE3BC6" w:rsidTr="00A50CCB">
        <w:tc>
          <w:tcPr>
            <w:tcW w:w="2888" w:type="dxa"/>
          </w:tcPr>
          <w:p w:rsidR="00AE3BC6" w:rsidRPr="00555F14" w:rsidRDefault="00AE3BC6" w:rsidP="00A50CCB">
            <w:pPr>
              <w:rPr>
                <w:rStyle w:val="aa"/>
              </w:rPr>
            </w:pPr>
            <w:r w:rsidRPr="00AE3BC6">
              <w:rPr>
                <w:rStyle w:val="aa"/>
              </w:rPr>
              <w:t>out</w:t>
            </w:r>
          </w:p>
        </w:tc>
        <w:tc>
          <w:tcPr>
            <w:tcW w:w="5634" w:type="dxa"/>
          </w:tcPr>
          <w:p w:rsidR="00AE3BC6" w:rsidRPr="007D7A98" w:rsidRDefault="00AE3BC6" w:rsidP="00A50CCB">
            <w:r>
              <w:rPr>
                <w:rFonts w:hint="eastAsia"/>
              </w:rPr>
              <w:t>工作完成的时候，返回回来的结果</w:t>
            </w:r>
          </w:p>
        </w:tc>
      </w:tr>
      <w:tr w:rsidR="00AE3BC6" w:rsidTr="00A50CCB">
        <w:tc>
          <w:tcPr>
            <w:tcW w:w="2888" w:type="dxa"/>
          </w:tcPr>
          <w:p w:rsidR="00AE3BC6" w:rsidRPr="00CA6171" w:rsidRDefault="00AE3BC6" w:rsidP="00A50CCB">
            <w:pPr>
              <w:rPr>
                <w:rStyle w:val="aa"/>
              </w:rPr>
            </w:pPr>
            <w:r w:rsidRPr="00AE3BC6">
              <w:rPr>
                <w:rStyle w:val="aa"/>
              </w:rPr>
              <w:t>send</w:t>
            </w:r>
          </w:p>
        </w:tc>
        <w:tc>
          <w:tcPr>
            <w:tcW w:w="5634" w:type="dxa"/>
          </w:tcPr>
          <w:p w:rsidR="00AE3BC6" w:rsidRDefault="00AE3BC6" w:rsidP="00A50CCB">
            <w:r>
              <w:rPr>
                <w:rFonts w:hint="eastAsia"/>
              </w:rPr>
              <w:t>工作参数，当执行这项工作所需的参数</w:t>
            </w:r>
          </w:p>
        </w:tc>
      </w:tr>
      <w:tr w:rsidR="00AE3BC6" w:rsidTr="00A50CCB">
        <w:tc>
          <w:tcPr>
            <w:tcW w:w="2888" w:type="dxa"/>
          </w:tcPr>
          <w:p w:rsidR="00AE3BC6" w:rsidRPr="00555F14" w:rsidRDefault="00AE3BC6" w:rsidP="00A50CCB">
            <w:pPr>
              <w:rPr>
                <w:rStyle w:val="aa"/>
              </w:rPr>
            </w:pPr>
            <w:r w:rsidRPr="00AE3BC6">
              <w:rPr>
                <w:rStyle w:val="aa"/>
              </w:rPr>
              <w:t>track</w:t>
            </w:r>
          </w:p>
        </w:tc>
        <w:tc>
          <w:tcPr>
            <w:tcW w:w="5634" w:type="dxa"/>
          </w:tcPr>
          <w:p w:rsidR="00AE3BC6" w:rsidRDefault="00AE3BC6" w:rsidP="00A50CCB">
            <w:r>
              <w:rPr>
                <w:rFonts w:hint="eastAsia"/>
              </w:rPr>
              <w:t>工作中的一些状态值，例如：下载百分比，处理条数</w:t>
            </w:r>
          </w:p>
        </w:tc>
      </w:tr>
    </w:tbl>
    <w:p w:rsidR="00F251C6" w:rsidRDefault="00F251C6" w:rsidP="00F251C6">
      <w:pPr>
        <w:pStyle w:val="3"/>
        <w:ind w:left="930" w:right="210"/>
      </w:pPr>
      <w:bookmarkStart w:id="32" w:name="_Toc426983359"/>
      <w:r>
        <w:rPr>
          <w:rFonts w:hint="eastAsia"/>
        </w:rPr>
        <w:t>添加普通无返回任务</w:t>
      </w:r>
      <w:bookmarkEnd w:id="32"/>
    </w:p>
    <w:p w:rsidR="00E02CAE" w:rsidRDefault="0052508B" w:rsidP="00E02CAE">
      <w:r>
        <w:rPr>
          <w:rFonts w:hint="eastAsia"/>
        </w:rPr>
        <w:t>本演示提供了在次线程中向主线程发送一个任务类型为</w:t>
      </w:r>
      <w:r>
        <w:rPr>
          <w:rFonts w:hint="eastAsia"/>
        </w:rPr>
        <w:t>888888</w:t>
      </w:r>
      <w:r>
        <w:rPr>
          <w:rFonts w:hint="eastAsia"/>
        </w:rPr>
        <w:t>的任务，并且传送了一个空对象作为数据，你也可以不用传递</w:t>
      </w:r>
    </w:p>
    <w:p w:rsidR="0052508B" w:rsidRPr="0052508B" w:rsidRDefault="0052508B" w:rsidP="00E02CAE"/>
    <w:p w:rsidR="0052508B" w:rsidRPr="0052508B" w:rsidRDefault="0052508B" w:rsidP="0052508B">
      <w:pPr>
        <w:ind w:right="210"/>
        <w:rPr>
          <w:rStyle w:val="a8"/>
        </w:rPr>
      </w:pPr>
      <w:r w:rsidRPr="0052508B">
        <w:rPr>
          <w:rStyle w:val="a8"/>
        </w:rPr>
        <w:t>var worker:WorkerTask = new WorkerTask();</w:t>
      </w:r>
    </w:p>
    <w:p w:rsidR="0052508B" w:rsidRPr="0052508B" w:rsidRDefault="0052508B" w:rsidP="0052508B">
      <w:pPr>
        <w:ind w:right="210"/>
        <w:rPr>
          <w:rStyle w:val="a8"/>
        </w:rPr>
      </w:pPr>
      <w:r w:rsidRPr="0052508B">
        <w:rPr>
          <w:rStyle w:val="a8"/>
        </w:rPr>
        <w:t>worker.item = new WorkerInfo();</w:t>
      </w:r>
    </w:p>
    <w:p w:rsidR="0052508B" w:rsidRPr="0052508B" w:rsidRDefault="0052508B" w:rsidP="0052508B">
      <w:pPr>
        <w:ind w:right="210"/>
        <w:rPr>
          <w:rStyle w:val="a8"/>
        </w:rPr>
      </w:pPr>
      <w:r w:rsidRPr="0052508B">
        <w:rPr>
          <w:rStyle w:val="a8"/>
        </w:rPr>
        <w:t xml:space="preserve">worker.item.type = </w:t>
      </w:r>
      <w:r w:rsidRPr="0052508B">
        <w:rPr>
          <w:rStyle w:val="a8"/>
          <w:rFonts w:hint="eastAsia"/>
        </w:rPr>
        <w:t>888888</w:t>
      </w:r>
      <w:r w:rsidRPr="0052508B">
        <w:rPr>
          <w:rStyle w:val="a8"/>
        </w:rPr>
        <w:t>;</w:t>
      </w:r>
    </w:p>
    <w:p w:rsidR="0052508B" w:rsidRPr="0052508B" w:rsidRDefault="0052508B" w:rsidP="0052508B">
      <w:pPr>
        <w:ind w:right="210"/>
        <w:rPr>
          <w:rStyle w:val="a8"/>
        </w:rPr>
      </w:pPr>
      <w:r w:rsidRPr="0052508B">
        <w:rPr>
          <w:rStyle w:val="a8"/>
        </w:rPr>
        <w:t xml:space="preserve">worker.item.send.info = </w:t>
      </w:r>
      <w:r w:rsidRPr="0052508B">
        <w:rPr>
          <w:rStyle w:val="a8"/>
          <w:rFonts w:hint="eastAsia"/>
        </w:rPr>
        <w:t>new Object()</w:t>
      </w:r>
      <w:r w:rsidRPr="0052508B">
        <w:rPr>
          <w:rStyle w:val="a8"/>
        </w:rPr>
        <w:t>;</w:t>
      </w:r>
    </w:p>
    <w:p w:rsidR="00F251C6" w:rsidRPr="0052508B" w:rsidRDefault="0052508B" w:rsidP="0052508B">
      <w:pPr>
        <w:ind w:right="210"/>
        <w:rPr>
          <w:rStyle w:val="a8"/>
        </w:rPr>
      </w:pPr>
      <w:r w:rsidRPr="0052508B">
        <w:rPr>
          <w:rStyle w:val="a8"/>
          <w:rFonts w:hint="eastAsia"/>
        </w:rPr>
        <w:t>g</w:t>
      </w:r>
      <w:r w:rsidRPr="0052508B">
        <w:rPr>
          <w:rStyle w:val="a8"/>
        </w:rPr>
        <w:t>.worker.taskSend(worker);</w:t>
      </w:r>
    </w:p>
    <w:p w:rsidR="00667213" w:rsidRDefault="00667213" w:rsidP="00667213">
      <w:pPr>
        <w:pStyle w:val="3"/>
        <w:ind w:leftChars="100" w:left="930" w:right="210"/>
      </w:pPr>
      <w:bookmarkStart w:id="33" w:name="_Toc426983360"/>
      <w:r>
        <w:rPr>
          <w:rFonts w:hint="eastAsia"/>
        </w:rPr>
        <w:t>添加预设任务</w:t>
      </w:r>
      <w:bookmarkEnd w:id="33"/>
    </w:p>
    <w:p w:rsidR="00B43133" w:rsidRDefault="0082322A" w:rsidP="0082322A">
      <w:pPr>
        <w:ind w:right="210"/>
      </w:pPr>
      <w:r>
        <w:rPr>
          <w:rFonts w:hint="eastAsia"/>
        </w:rPr>
        <w:t>这个演示了，预先制作了工作任务类型</w:t>
      </w:r>
      <w:r w:rsidRPr="0082322A">
        <w:rPr>
          <w:rStyle w:val="a8"/>
        </w:rPr>
        <w:t>W_HTTPBase</w:t>
      </w:r>
      <w:r>
        <w:rPr>
          <w:rFonts w:hint="eastAsia"/>
        </w:rPr>
        <w:t>，初始化并完成移动返回的全过程</w:t>
      </w:r>
    </w:p>
    <w:p w:rsidR="00667213" w:rsidRDefault="00667213" w:rsidP="00E02CAE"/>
    <w:p w:rsidR="00667213" w:rsidRPr="0082322A" w:rsidRDefault="00667213" w:rsidP="0082322A">
      <w:pPr>
        <w:ind w:right="210"/>
        <w:rPr>
          <w:rStyle w:val="a8"/>
        </w:rPr>
      </w:pPr>
      <w:r w:rsidRPr="0082322A">
        <w:rPr>
          <w:rStyle w:val="a8"/>
        </w:rPr>
        <w:t>var workerInfo:WorkerInfo = W_HTTPBase.init(url, o, true, 0, false, false);</w:t>
      </w:r>
    </w:p>
    <w:p w:rsidR="00667213" w:rsidRPr="0082322A" w:rsidRDefault="00667213" w:rsidP="0082322A">
      <w:pPr>
        <w:ind w:right="210"/>
        <w:rPr>
          <w:rStyle w:val="a8"/>
        </w:rPr>
      </w:pPr>
      <w:r w:rsidRPr="0082322A">
        <w:rPr>
          <w:rStyle w:val="a8"/>
        </w:rPr>
        <w:t>var task:WorkerTask = new WorkerTask();</w:t>
      </w:r>
    </w:p>
    <w:p w:rsidR="00667213" w:rsidRPr="0082322A" w:rsidRDefault="00667213" w:rsidP="0082322A">
      <w:pPr>
        <w:ind w:right="210"/>
        <w:rPr>
          <w:rStyle w:val="a8"/>
        </w:rPr>
      </w:pPr>
      <w:r w:rsidRPr="0082322A">
        <w:rPr>
          <w:rStyle w:val="a8"/>
        </w:rPr>
        <w:t>task.complete = complete;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task</w:t>
      </w:r>
      <w:r w:rsidRPr="0082322A">
        <w:rPr>
          <w:rStyle w:val="a8"/>
          <w:rFonts w:hint="eastAsia"/>
        </w:rPr>
        <w:t>.</w:t>
      </w:r>
      <w:r w:rsidRPr="0082322A">
        <w:rPr>
          <w:rStyle w:val="a8"/>
        </w:rPr>
        <w:t xml:space="preserve"> track</w:t>
      </w:r>
      <w:r w:rsidRPr="0082322A">
        <w:rPr>
          <w:rStyle w:val="a8"/>
          <w:rFonts w:hint="eastAsia"/>
        </w:rPr>
        <w:t xml:space="preserve"> = </w:t>
      </w:r>
      <w:r w:rsidRPr="0082322A">
        <w:rPr>
          <w:rStyle w:val="a8"/>
        </w:rPr>
        <w:t>track</w:t>
      </w:r>
      <w:r w:rsidRPr="0082322A">
        <w:rPr>
          <w:rStyle w:val="a8"/>
          <w:rFonts w:hint="eastAsia"/>
        </w:rPr>
        <w:t>;</w:t>
      </w:r>
    </w:p>
    <w:p w:rsidR="00667213" w:rsidRPr="0082322A" w:rsidRDefault="00667213" w:rsidP="0082322A">
      <w:pPr>
        <w:ind w:right="210"/>
        <w:rPr>
          <w:rStyle w:val="a8"/>
        </w:rPr>
      </w:pPr>
      <w:r w:rsidRPr="0082322A">
        <w:rPr>
          <w:rStyle w:val="a8"/>
        </w:rPr>
        <w:t>task.item = workerInfo;</w:t>
      </w:r>
    </w:p>
    <w:p w:rsidR="00667213" w:rsidRPr="0082322A" w:rsidRDefault="00667213" w:rsidP="0082322A">
      <w:pPr>
        <w:ind w:right="210"/>
        <w:rPr>
          <w:rStyle w:val="a8"/>
        </w:rPr>
      </w:pPr>
      <w:r w:rsidRPr="0082322A">
        <w:rPr>
          <w:rStyle w:val="a8"/>
        </w:rPr>
        <w:t>g.worker.taskSend(task);</w:t>
      </w:r>
    </w:p>
    <w:p w:rsidR="0082322A" w:rsidRPr="0082322A" w:rsidRDefault="0082322A" w:rsidP="0082322A">
      <w:pPr>
        <w:rPr>
          <w:rStyle w:val="ac"/>
          <w:b/>
        </w:rPr>
      </w:pPr>
      <w:r w:rsidRPr="0082322A">
        <w:rPr>
          <w:rStyle w:val="ac"/>
          <w:rFonts w:hint="eastAsia"/>
          <w:b/>
        </w:rPr>
        <w:t>/** 发送成功 **/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private function complete(e:WorkerTask):void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{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ab/>
      </w:r>
      <w:r w:rsidR="00CB0224" w:rsidRPr="00CB0224">
        <w:rPr>
          <w:rStyle w:val="a8"/>
        </w:rPr>
        <w:t>if (e.item.out.isError != false &amp;&amp; e.item.out.hasInfo &amp;&amp; e.item.out.info.state == 0)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ab/>
        <w:t>{</w:t>
      </w:r>
    </w:p>
    <w:p w:rsidR="0082322A" w:rsidRPr="0082322A" w:rsidRDefault="0082322A" w:rsidP="0082322A">
      <w:pPr>
        <w:rPr>
          <w:rStyle w:val="a8"/>
        </w:rPr>
      </w:pPr>
      <w:r w:rsidRPr="0082322A">
        <w:rPr>
          <w:rStyle w:val="a8"/>
          <w:rFonts w:hint="eastAsia"/>
        </w:rPr>
        <w:tab/>
      </w:r>
      <w:r w:rsidRPr="0082322A">
        <w:rPr>
          <w:rStyle w:val="a8"/>
          <w:rFonts w:hint="eastAsia"/>
        </w:rPr>
        <w:tab/>
      </w:r>
      <w:r w:rsidRPr="0082322A">
        <w:rPr>
          <w:rStyle w:val="ac"/>
          <w:rFonts w:hint="eastAsia"/>
          <w:bCs/>
        </w:rPr>
        <w:t>//已经返回成功</w:t>
      </w:r>
    </w:p>
    <w:p w:rsidR="0082322A" w:rsidRPr="0082322A" w:rsidRDefault="00CB0224" w:rsidP="0082322A">
      <w:pPr>
        <w:ind w:right="210"/>
        <w:rPr>
          <w:rStyle w:val="a8"/>
        </w:rPr>
      </w:pPr>
      <w:r>
        <w:rPr>
          <w:rStyle w:val="a8"/>
        </w:rPr>
        <w:tab/>
      </w:r>
      <w:r w:rsidR="0082322A" w:rsidRPr="0082322A">
        <w:rPr>
          <w:rStyle w:val="a8"/>
        </w:rPr>
        <w:tab/>
        <w:t>var data:String = e.item.out.info.data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ab/>
        <w:t>}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}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private function track(e:WorkerTask):void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{</w:t>
      </w:r>
    </w:p>
    <w:p w:rsidR="0082322A" w:rsidRPr="0082322A" w:rsidRDefault="0082322A" w:rsidP="0082322A">
      <w:pPr>
        <w:rPr>
          <w:rStyle w:val="a8"/>
        </w:rPr>
      </w:pPr>
      <w:r w:rsidRPr="0082322A">
        <w:rPr>
          <w:rStyle w:val="a8"/>
          <w:rFonts w:hint="eastAsia"/>
        </w:rPr>
        <w:tab/>
      </w:r>
      <w:r w:rsidRPr="0082322A">
        <w:rPr>
          <w:rStyle w:val="ac"/>
          <w:rFonts w:hint="eastAsia"/>
          <w:b/>
        </w:rPr>
        <w:t>//这里获取下载量数据</w:t>
      </w:r>
    </w:p>
    <w:p w:rsidR="0082322A" w:rsidRPr="0082322A" w:rsidRDefault="0082322A" w:rsidP="0082322A">
      <w:pPr>
        <w:ind w:right="210"/>
        <w:rPr>
          <w:rStyle w:val="a8"/>
        </w:rPr>
      </w:pPr>
      <w:r w:rsidRPr="0082322A">
        <w:rPr>
          <w:rStyle w:val="a8"/>
        </w:rPr>
        <w:t>}</w:t>
      </w:r>
    </w:p>
    <w:p w:rsidR="00E02CAE" w:rsidRDefault="00E02CAE" w:rsidP="00E02CAE">
      <w:pPr>
        <w:pStyle w:val="2"/>
        <w:ind w:left="786" w:right="210"/>
      </w:pPr>
      <w:bookmarkStart w:id="34" w:name="_Toc426983361"/>
      <w:r>
        <w:rPr>
          <w:rFonts w:hint="eastAsia"/>
        </w:rPr>
        <w:t>线程返回结果</w:t>
      </w:r>
      <w:bookmarkEnd w:id="34"/>
    </w:p>
    <w:p w:rsidR="00E02CAE" w:rsidRDefault="00A30EF8" w:rsidP="00E02CAE">
      <w:r>
        <w:rPr>
          <w:rFonts w:hint="eastAsia"/>
        </w:rPr>
        <w:t>线程的返回结果，会返回在</w:t>
      </w:r>
      <w:r w:rsidRPr="0052508B">
        <w:rPr>
          <w:rStyle w:val="a8"/>
        </w:rPr>
        <w:t>WorkerInfo</w:t>
      </w:r>
      <w:r>
        <w:rPr>
          <w:rFonts w:hint="eastAsia"/>
        </w:rPr>
        <w:t>中。</w:t>
      </w:r>
    </w:p>
    <w:p w:rsidR="00F476C5" w:rsidRPr="00F476C5" w:rsidRDefault="00F476C5" w:rsidP="00E02CAE">
      <w:pPr>
        <w:rPr>
          <w:rStyle w:val="ac"/>
          <w:bCs/>
        </w:rPr>
      </w:pPr>
      <w:r w:rsidRPr="00F476C5">
        <w:rPr>
          <w:rStyle w:val="ac"/>
          <w:rFonts w:hint="eastAsia"/>
          <w:bCs/>
        </w:rPr>
        <w:t>//在处理过程中产生了错误</w:t>
      </w:r>
    </w:p>
    <w:p w:rsidR="00A30EF8" w:rsidRDefault="00F476C5" w:rsidP="00E02CAE">
      <w:r w:rsidRPr="0052508B">
        <w:rPr>
          <w:rStyle w:val="a8"/>
        </w:rPr>
        <w:t>WorkerInfo</w:t>
      </w:r>
      <w:r>
        <w:rPr>
          <w:rStyle w:val="a8"/>
          <w:rFonts w:hint="eastAsia"/>
        </w:rPr>
        <w:t>.out.</w:t>
      </w:r>
      <w:r w:rsidRPr="00F476C5">
        <w:t xml:space="preserve"> </w:t>
      </w:r>
      <w:r w:rsidRPr="00F476C5">
        <w:rPr>
          <w:rStyle w:val="a8"/>
        </w:rPr>
        <w:t>isError</w:t>
      </w:r>
    </w:p>
    <w:p w:rsidR="00F476C5" w:rsidRPr="00F476C5" w:rsidRDefault="00F476C5" w:rsidP="00F476C5">
      <w:pPr>
        <w:rPr>
          <w:rStyle w:val="ac"/>
          <w:bCs/>
        </w:rPr>
      </w:pPr>
      <w:r w:rsidRPr="00F476C5">
        <w:rPr>
          <w:rStyle w:val="ac"/>
          <w:rFonts w:hint="eastAsia"/>
          <w:bCs/>
        </w:rPr>
        <w:t>//</w:t>
      </w:r>
      <w:r>
        <w:rPr>
          <w:rStyle w:val="ac"/>
          <w:rFonts w:hint="eastAsia"/>
          <w:bCs/>
        </w:rPr>
        <w:t>是否有返回info的内容</w:t>
      </w:r>
    </w:p>
    <w:p w:rsidR="00F476C5" w:rsidRDefault="00F476C5" w:rsidP="00F476C5">
      <w:r w:rsidRPr="0052508B">
        <w:rPr>
          <w:rStyle w:val="a8"/>
        </w:rPr>
        <w:t>WorkerInfo</w:t>
      </w:r>
      <w:r>
        <w:rPr>
          <w:rStyle w:val="a8"/>
          <w:rFonts w:hint="eastAsia"/>
        </w:rPr>
        <w:t>.out.</w:t>
      </w:r>
      <w:r w:rsidRPr="00F476C5">
        <w:t xml:space="preserve"> </w:t>
      </w:r>
      <w:r w:rsidRPr="00F476C5">
        <w:rPr>
          <w:rStyle w:val="a8"/>
        </w:rPr>
        <w:t>hasInfo</w:t>
      </w:r>
    </w:p>
    <w:p w:rsidR="00F476C5" w:rsidRPr="00F476C5" w:rsidRDefault="00F476C5" w:rsidP="00F476C5">
      <w:pPr>
        <w:rPr>
          <w:rStyle w:val="ac"/>
          <w:bCs/>
        </w:rPr>
      </w:pPr>
      <w:r w:rsidRPr="00F476C5">
        <w:rPr>
          <w:rStyle w:val="ac"/>
          <w:rFonts w:hint="eastAsia"/>
          <w:bCs/>
        </w:rPr>
        <w:t>//</w:t>
      </w:r>
      <w:r>
        <w:rPr>
          <w:rStyle w:val="ac"/>
          <w:rFonts w:hint="eastAsia"/>
          <w:bCs/>
        </w:rPr>
        <w:t>如果有返回,这里记录了info的内容</w:t>
      </w:r>
    </w:p>
    <w:p w:rsidR="00F476C5" w:rsidRDefault="00F476C5" w:rsidP="00F476C5">
      <w:r w:rsidRPr="0052508B">
        <w:rPr>
          <w:rStyle w:val="a8"/>
        </w:rPr>
        <w:t>WorkerInfo</w:t>
      </w:r>
      <w:r>
        <w:rPr>
          <w:rStyle w:val="a8"/>
          <w:rFonts w:hint="eastAsia"/>
        </w:rPr>
        <w:t>.out.</w:t>
      </w:r>
      <w:r w:rsidRPr="00F476C5">
        <w:t xml:space="preserve"> </w:t>
      </w:r>
      <w:r>
        <w:rPr>
          <w:rStyle w:val="a8"/>
          <w:rFonts w:hint="eastAsia"/>
        </w:rPr>
        <w:t>info</w:t>
      </w:r>
    </w:p>
    <w:p w:rsidR="00E02CAE" w:rsidRDefault="00E02CAE" w:rsidP="00E02CAE">
      <w:pPr>
        <w:pStyle w:val="2"/>
        <w:ind w:left="786" w:right="210"/>
      </w:pPr>
      <w:bookmarkStart w:id="35" w:name="_Toc426983362"/>
      <w:r>
        <w:rPr>
          <w:rFonts w:hint="eastAsia"/>
        </w:rPr>
        <w:t>线程回收</w:t>
      </w:r>
      <w:bookmarkEnd w:id="35"/>
    </w:p>
    <w:p w:rsidR="00E02CAE" w:rsidRDefault="00A30EF8" w:rsidP="00E02CAE">
      <w:r>
        <w:rPr>
          <w:rFonts w:hint="eastAsia"/>
        </w:rPr>
        <w:t>执行类</w:t>
      </w:r>
      <w:r w:rsidRPr="0052508B">
        <w:rPr>
          <w:rStyle w:val="a8"/>
        </w:rPr>
        <w:t>WorkerTask</w:t>
      </w:r>
      <w:r>
        <w:rPr>
          <w:rFonts w:hint="eastAsia"/>
        </w:rPr>
        <w:t>对象中的</w:t>
      </w:r>
      <w:r w:rsidR="009B1007" w:rsidRPr="00351F98">
        <w:rPr>
          <w:rStyle w:val="a8"/>
        </w:rPr>
        <w:t>dispose</w:t>
      </w:r>
      <w:r>
        <w:rPr>
          <w:rFonts w:hint="eastAsia"/>
        </w:rPr>
        <w:t>方法</w:t>
      </w:r>
    </w:p>
    <w:p w:rsidR="00425F1C" w:rsidRDefault="00786458" w:rsidP="00786458">
      <w:pPr>
        <w:pStyle w:val="1"/>
      </w:pPr>
      <w:bookmarkStart w:id="36" w:name="_Toc426983363"/>
      <w:r>
        <w:rPr>
          <w:rFonts w:hint="eastAsia"/>
        </w:rPr>
        <w:t>JSON</w:t>
      </w:r>
      <w:r>
        <w:rPr>
          <w:rFonts w:hint="eastAsia"/>
        </w:rPr>
        <w:t>快速处理</w:t>
      </w:r>
      <w:bookmarkEnd w:id="36"/>
    </w:p>
    <w:p w:rsidR="00D20136" w:rsidRPr="00543E18" w:rsidRDefault="00D20136" w:rsidP="00C536BA">
      <w:pPr>
        <w:rPr>
          <w:rStyle w:val="ac"/>
          <w:bCs/>
        </w:rPr>
      </w:pPr>
      <w:r w:rsidRPr="00543E18">
        <w:rPr>
          <w:rStyle w:val="ac"/>
          <w:rFonts w:hint="eastAsia"/>
          <w:bCs/>
        </w:rPr>
        <w:t>// JSON将一个Object对象转换为String</w:t>
      </w:r>
    </w:p>
    <w:p w:rsidR="00786458" w:rsidRPr="00CB4E50" w:rsidRDefault="00786458" w:rsidP="00CB4E50">
      <w:pPr>
        <w:ind w:right="210"/>
        <w:rPr>
          <w:rStyle w:val="a8"/>
        </w:rPr>
      </w:pPr>
      <w:r w:rsidRPr="00CB4E50">
        <w:rPr>
          <w:rStyle w:val="a8"/>
          <w:rFonts w:hint="eastAsia"/>
        </w:rPr>
        <w:t>g.</w:t>
      </w:r>
      <w:r w:rsidR="00D20136" w:rsidRPr="00CB4E50">
        <w:rPr>
          <w:rStyle w:val="a8"/>
        </w:rPr>
        <w:t xml:space="preserve"> jsonGetStr(o:Object):String</w:t>
      </w:r>
    </w:p>
    <w:p w:rsidR="00786458" w:rsidRDefault="00D20136" w:rsidP="00C536BA">
      <w:r w:rsidRPr="00543E18">
        <w:rPr>
          <w:rStyle w:val="ac"/>
          <w:rFonts w:hint="eastAsia"/>
          <w:bCs/>
        </w:rPr>
        <w:t>// JSON将一个String对象转换为Object</w:t>
      </w:r>
    </w:p>
    <w:p w:rsidR="00D20136" w:rsidRPr="00CB4E50" w:rsidRDefault="00D20136" w:rsidP="00CB4E50">
      <w:pPr>
        <w:ind w:right="210"/>
        <w:rPr>
          <w:rStyle w:val="a8"/>
        </w:rPr>
      </w:pPr>
      <w:r w:rsidRPr="00CB4E50">
        <w:rPr>
          <w:rStyle w:val="a8"/>
          <w:rFonts w:hint="eastAsia"/>
        </w:rPr>
        <w:t>g.</w:t>
      </w:r>
      <w:r w:rsidRPr="00CB4E50">
        <w:rPr>
          <w:rStyle w:val="a8"/>
        </w:rPr>
        <w:t xml:space="preserve"> jsonGetObj(str:String):Object</w:t>
      </w:r>
    </w:p>
    <w:p w:rsidR="00786458" w:rsidRDefault="00786458" w:rsidP="00C536BA"/>
    <w:p w:rsidR="00786458" w:rsidRDefault="00786458" w:rsidP="00C536BA"/>
    <w:p w:rsidR="00786458" w:rsidRDefault="00786458" w:rsidP="00C536BA"/>
    <w:p w:rsidR="00786458" w:rsidRPr="00662DE2" w:rsidRDefault="00786458" w:rsidP="00C536BA"/>
    <w:sectPr w:rsidR="00786458" w:rsidRPr="00662DE2" w:rsidSect="00E16816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7888" w:rsidRDefault="00547888" w:rsidP="00CC6B60">
      <w:pPr>
        <w:spacing w:line="240" w:lineRule="auto"/>
      </w:pPr>
      <w:r>
        <w:separator/>
      </w:r>
    </w:p>
  </w:endnote>
  <w:endnote w:type="continuationSeparator" w:id="0">
    <w:p w:rsidR="00547888" w:rsidRDefault="00547888" w:rsidP="00CC6B6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38305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400CE9" w:rsidRDefault="00400CE9" w:rsidP="007834D7">
            <w:pPr>
              <w:pStyle w:val="a4"/>
              <w:ind w:left="210" w:right="210"/>
              <w:jc w:val="center"/>
            </w:pPr>
            <w:r>
              <w:rPr>
                <w:lang w:val="zh-CN"/>
              </w:rPr>
              <w:t xml:space="preserve"> </w:t>
            </w:r>
            <w:r w:rsidR="004021B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4021BF">
              <w:rPr>
                <w:b/>
                <w:sz w:val="24"/>
                <w:szCs w:val="24"/>
              </w:rPr>
              <w:fldChar w:fldCharType="separate"/>
            </w:r>
            <w:r w:rsidR="00CB0224">
              <w:rPr>
                <w:b/>
                <w:noProof/>
              </w:rPr>
              <w:t>12</w:t>
            </w:r>
            <w:r w:rsidR="004021BF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4021B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4021BF">
              <w:rPr>
                <w:b/>
                <w:sz w:val="24"/>
                <w:szCs w:val="24"/>
              </w:rPr>
              <w:fldChar w:fldCharType="separate"/>
            </w:r>
            <w:r w:rsidR="00CB0224">
              <w:rPr>
                <w:b/>
                <w:noProof/>
              </w:rPr>
              <w:t>14</w:t>
            </w:r>
            <w:r w:rsidR="004021BF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400CE9" w:rsidRDefault="00400CE9" w:rsidP="007834D7">
    <w:pPr>
      <w:pStyle w:val="a4"/>
      <w:ind w:right="21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7888" w:rsidRDefault="00547888" w:rsidP="00CC6B60">
      <w:pPr>
        <w:spacing w:line="240" w:lineRule="auto"/>
      </w:pPr>
      <w:r>
        <w:separator/>
      </w:r>
    </w:p>
  </w:footnote>
  <w:footnote w:type="continuationSeparator" w:id="0">
    <w:p w:rsidR="00547888" w:rsidRDefault="00547888" w:rsidP="00CC6B6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0E51BC"/>
    <w:multiLevelType w:val="hybridMultilevel"/>
    <w:tmpl w:val="CF407E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3B21B38"/>
    <w:multiLevelType w:val="hybridMultilevel"/>
    <w:tmpl w:val="C248D4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52B0B98"/>
    <w:multiLevelType w:val="hybridMultilevel"/>
    <w:tmpl w:val="0BB8162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2D9718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0"/>
  </w:num>
  <w:num w:numId="7">
    <w:abstractNumId w:val="2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6B60"/>
    <w:rsid w:val="00010FD0"/>
    <w:rsid w:val="00011DAD"/>
    <w:rsid w:val="0002260E"/>
    <w:rsid w:val="00023A58"/>
    <w:rsid w:val="00032433"/>
    <w:rsid w:val="0003291E"/>
    <w:rsid w:val="00036736"/>
    <w:rsid w:val="000547E9"/>
    <w:rsid w:val="0005644A"/>
    <w:rsid w:val="00056754"/>
    <w:rsid w:val="00060D2F"/>
    <w:rsid w:val="00063467"/>
    <w:rsid w:val="00063C47"/>
    <w:rsid w:val="00092A61"/>
    <w:rsid w:val="000C3BCE"/>
    <w:rsid w:val="000C7A2E"/>
    <w:rsid w:val="000D7F3C"/>
    <w:rsid w:val="000F34B4"/>
    <w:rsid w:val="00113F55"/>
    <w:rsid w:val="00117DB1"/>
    <w:rsid w:val="00123F29"/>
    <w:rsid w:val="00156856"/>
    <w:rsid w:val="001601E5"/>
    <w:rsid w:val="001738AF"/>
    <w:rsid w:val="001755E6"/>
    <w:rsid w:val="00176CF3"/>
    <w:rsid w:val="00184ABD"/>
    <w:rsid w:val="00191D72"/>
    <w:rsid w:val="001941C4"/>
    <w:rsid w:val="001A573B"/>
    <w:rsid w:val="001A7B8E"/>
    <w:rsid w:val="001B13D5"/>
    <w:rsid w:val="001D7C4F"/>
    <w:rsid w:val="001F2FB7"/>
    <w:rsid w:val="0025051D"/>
    <w:rsid w:val="002633D8"/>
    <w:rsid w:val="00264AF7"/>
    <w:rsid w:val="002B020B"/>
    <w:rsid w:val="002C6996"/>
    <w:rsid w:val="00324DAF"/>
    <w:rsid w:val="00350B9C"/>
    <w:rsid w:val="00351F98"/>
    <w:rsid w:val="003723B4"/>
    <w:rsid w:val="00377082"/>
    <w:rsid w:val="003837EA"/>
    <w:rsid w:val="003A647B"/>
    <w:rsid w:val="003A6CF3"/>
    <w:rsid w:val="003A7E5D"/>
    <w:rsid w:val="003B19E6"/>
    <w:rsid w:val="003E0A97"/>
    <w:rsid w:val="003F28A0"/>
    <w:rsid w:val="00400CE9"/>
    <w:rsid w:val="004021BF"/>
    <w:rsid w:val="00402F34"/>
    <w:rsid w:val="004034DC"/>
    <w:rsid w:val="00425F1C"/>
    <w:rsid w:val="0044068B"/>
    <w:rsid w:val="00441ACA"/>
    <w:rsid w:val="004C0742"/>
    <w:rsid w:val="004C47AD"/>
    <w:rsid w:val="004D715C"/>
    <w:rsid w:val="0052149E"/>
    <w:rsid w:val="0052508B"/>
    <w:rsid w:val="00543E18"/>
    <w:rsid w:val="00547888"/>
    <w:rsid w:val="00555F14"/>
    <w:rsid w:val="00563088"/>
    <w:rsid w:val="00564BA4"/>
    <w:rsid w:val="00573A13"/>
    <w:rsid w:val="005B1085"/>
    <w:rsid w:val="005B26B4"/>
    <w:rsid w:val="005E29B5"/>
    <w:rsid w:val="006065BA"/>
    <w:rsid w:val="00631175"/>
    <w:rsid w:val="00662DE2"/>
    <w:rsid w:val="00667213"/>
    <w:rsid w:val="0067684B"/>
    <w:rsid w:val="0069477B"/>
    <w:rsid w:val="006B57DF"/>
    <w:rsid w:val="006C3A91"/>
    <w:rsid w:val="006D049E"/>
    <w:rsid w:val="00730432"/>
    <w:rsid w:val="00732242"/>
    <w:rsid w:val="00737047"/>
    <w:rsid w:val="00754C03"/>
    <w:rsid w:val="00781B3F"/>
    <w:rsid w:val="007834D7"/>
    <w:rsid w:val="00786458"/>
    <w:rsid w:val="00792AC8"/>
    <w:rsid w:val="007D7A98"/>
    <w:rsid w:val="007E6049"/>
    <w:rsid w:val="007E74F5"/>
    <w:rsid w:val="007F74E0"/>
    <w:rsid w:val="00810B68"/>
    <w:rsid w:val="008210E2"/>
    <w:rsid w:val="0082322A"/>
    <w:rsid w:val="00826812"/>
    <w:rsid w:val="0087269B"/>
    <w:rsid w:val="00877624"/>
    <w:rsid w:val="008A6C75"/>
    <w:rsid w:val="008B7FD6"/>
    <w:rsid w:val="00901C4B"/>
    <w:rsid w:val="009127CD"/>
    <w:rsid w:val="00921AA7"/>
    <w:rsid w:val="00926C5D"/>
    <w:rsid w:val="00936665"/>
    <w:rsid w:val="009459BC"/>
    <w:rsid w:val="00975A12"/>
    <w:rsid w:val="00985730"/>
    <w:rsid w:val="009940AC"/>
    <w:rsid w:val="009B1007"/>
    <w:rsid w:val="009B6B5D"/>
    <w:rsid w:val="009C462A"/>
    <w:rsid w:val="009C4BED"/>
    <w:rsid w:val="00A021FD"/>
    <w:rsid w:val="00A30EF8"/>
    <w:rsid w:val="00A52700"/>
    <w:rsid w:val="00A61800"/>
    <w:rsid w:val="00A63AFC"/>
    <w:rsid w:val="00A96AC3"/>
    <w:rsid w:val="00A97D40"/>
    <w:rsid w:val="00AB08B8"/>
    <w:rsid w:val="00AE3852"/>
    <w:rsid w:val="00AE3BC6"/>
    <w:rsid w:val="00B30BAF"/>
    <w:rsid w:val="00B43133"/>
    <w:rsid w:val="00B458B3"/>
    <w:rsid w:val="00B82499"/>
    <w:rsid w:val="00B838FF"/>
    <w:rsid w:val="00B96974"/>
    <w:rsid w:val="00BA13E4"/>
    <w:rsid w:val="00BB662B"/>
    <w:rsid w:val="00BC4110"/>
    <w:rsid w:val="00BD05A6"/>
    <w:rsid w:val="00BE62FC"/>
    <w:rsid w:val="00BF6492"/>
    <w:rsid w:val="00C21C4A"/>
    <w:rsid w:val="00C22F27"/>
    <w:rsid w:val="00C30320"/>
    <w:rsid w:val="00C326D1"/>
    <w:rsid w:val="00C32BBC"/>
    <w:rsid w:val="00C536BA"/>
    <w:rsid w:val="00C92F31"/>
    <w:rsid w:val="00CA6171"/>
    <w:rsid w:val="00CB0224"/>
    <w:rsid w:val="00CB4E50"/>
    <w:rsid w:val="00CB5327"/>
    <w:rsid w:val="00CB6485"/>
    <w:rsid w:val="00CC6B60"/>
    <w:rsid w:val="00CE7E82"/>
    <w:rsid w:val="00D20136"/>
    <w:rsid w:val="00D25A49"/>
    <w:rsid w:val="00D42A98"/>
    <w:rsid w:val="00D9468A"/>
    <w:rsid w:val="00DB1708"/>
    <w:rsid w:val="00DB6437"/>
    <w:rsid w:val="00DC02FA"/>
    <w:rsid w:val="00DE166E"/>
    <w:rsid w:val="00DF3D0C"/>
    <w:rsid w:val="00DF619E"/>
    <w:rsid w:val="00DF7864"/>
    <w:rsid w:val="00E02CAE"/>
    <w:rsid w:val="00E151E8"/>
    <w:rsid w:val="00E16816"/>
    <w:rsid w:val="00E2185B"/>
    <w:rsid w:val="00E529E1"/>
    <w:rsid w:val="00E54525"/>
    <w:rsid w:val="00E624D5"/>
    <w:rsid w:val="00E64585"/>
    <w:rsid w:val="00E6580B"/>
    <w:rsid w:val="00E909A8"/>
    <w:rsid w:val="00E9322A"/>
    <w:rsid w:val="00E96AC3"/>
    <w:rsid w:val="00E96E97"/>
    <w:rsid w:val="00EB2B35"/>
    <w:rsid w:val="00EC7438"/>
    <w:rsid w:val="00F14DA1"/>
    <w:rsid w:val="00F16C3D"/>
    <w:rsid w:val="00F176A9"/>
    <w:rsid w:val="00F251C6"/>
    <w:rsid w:val="00F25CB7"/>
    <w:rsid w:val="00F3761E"/>
    <w:rsid w:val="00F476C5"/>
    <w:rsid w:val="00F60D80"/>
    <w:rsid w:val="00F80D40"/>
    <w:rsid w:val="00F974F1"/>
    <w:rsid w:val="00F97692"/>
    <w:rsid w:val="00FB78B7"/>
    <w:rsid w:val="00FE2B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7213"/>
    <w:pPr>
      <w:widowControl w:val="0"/>
      <w:spacing w:line="280" w:lineRule="exact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810B6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7E5D"/>
    <w:pPr>
      <w:keepNext/>
      <w:keepLines/>
      <w:numPr>
        <w:ilvl w:val="1"/>
        <w:numId w:val="1"/>
      </w:numPr>
      <w:spacing w:before="260" w:after="260" w:line="416" w:lineRule="auto"/>
      <w:ind w:leftChars="100" w:left="100" w:rightChars="100" w:right="10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21C4A"/>
    <w:pPr>
      <w:keepNext/>
      <w:keepLines/>
      <w:numPr>
        <w:ilvl w:val="2"/>
        <w:numId w:val="1"/>
      </w:numPr>
      <w:spacing w:before="260" w:after="260" w:line="416" w:lineRule="atLeast"/>
      <w:ind w:rightChars="100" w:right="10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A7E5D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A7E5D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A7E5D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A7E5D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A7E5D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A7E5D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6B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6B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6B6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6B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10B68"/>
    <w:rPr>
      <w:rFonts w:eastAsia="微软雅黑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10B68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5">
    <w:name w:val="Balloon Text"/>
    <w:basedOn w:val="a"/>
    <w:link w:val="Char1"/>
    <w:uiPriority w:val="99"/>
    <w:semiHidden/>
    <w:unhideWhenUsed/>
    <w:rsid w:val="00810B6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10B68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810B68"/>
  </w:style>
  <w:style w:type="character" w:styleId="a6">
    <w:name w:val="Hyperlink"/>
    <w:basedOn w:val="a0"/>
    <w:uiPriority w:val="99"/>
    <w:unhideWhenUsed/>
    <w:rsid w:val="00810B68"/>
    <w:rPr>
      <w:color w:val="0000FF" w:themeColor="hyperlink"/>
      <w:u w:val="single"/>
    </w:rPr>
  </w:style>
  <w:style w:type="paragraph" w:styleId="a7">
    <w:name w:val="Title"/>
    <w:basedOn w:val="a"/>
    <w:next w:val="a"/>
    <w:link w:val="Char2"/>
    <w:uiPriority w:val="10"/>
    <w:qFormat/>
    <w:rsid w:val="00810B6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810B68"/>
    <w:rPr>
      <w:rFonts w:asciiTheme="majorHAnsi" w:eastAsia="微软雅黑" w:hAnsiTheme="majorHAnsi" w:cstheme="majorBidi"/>
      <w:b/>
      <w:bCs/>
      <w:sz w:val="32"/>
      <w:szCs w:val="32"/>
    </w:rPr>
  </w:style>
  <w:style w:type="character" w:styleId="a8">
    <w:name w:val="Intense Emphasis"/>
    <w:uiPriority w:val="21"/>
    <w:qFormat/>
    <w:rsid w:val="00CB4E50"/>
    <w:rPr>
      <w:rFonts w:ascii="微软雅黑" w:eastAsia="微软雅黑" w:hAnsi="微软雅黑" w:cs="宋体"/>
      <w:b/>
      <w:bCs/>
      <w:iCs/>
      <w:shadow/>
      <w:color w:val="1B3191"/>
      <w:spacing w:val="0"/>
      <w:sz w:val="18"/>
      <w:szCs w:val="21"/>
    </w:rPr>
  </w:style>
  <w:style w:type="table" w:styleId="a9">
    <w:name w:val="Table Grid"/>
    <w:basedOn w:val="a1"/>
    <w:uiPriority w:val="59"/>
    <w:rsid w:val="00555F1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A7E5D"/>
    <w:rPr>
      <w:rFonts w:asciiTheme="majorHAnsi" w:eastAsia="微软雅黑" w:hAnsiTheme="majorHAnsi" w:cstheme="majorBidi"/>
      <w:b/>
      <w:bCs/>
      <w:sz w:val="28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555F14"/>
    <w:pPr>
      <w:ind w:leftChars="200" w:left="420"/>
    </w:pPr>
  </w:style>
  <w:style w:type="character" w:styleId="aa">
    <w:name w:val="Strong"/>
    <w:basedOn w:val="a0"/>
    <w:uiPriority w:val="22"/>
    <w:qFormat/>
    <w:rsid w:val="00555F14"/>
    <w:rPr>
      <w:b/>
      <w:bCs/>
    </w:rPr>
  </w:style>
  <w:style w:type="character" w:customStyle="1" w:styleId="3Char">
    <w:name w:val="标题 3 Char"/>
    <w:basedOn w:val="a0"/>
    <w:link w:val="3"/>
    <w:uiPriority w:val="9"/>
    <w:rsid w:val="00C21C4A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A7E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A7E5D"/>
    <w:rPr>
      <w:rFonts w:eastAsia="微软雅黑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A7E5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A7E5D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A7E5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A7E5D"/>
    <w:rPr>
      <w:rFonts w:asciiTheme="majorHAnsi" w:eastAsiaTheme="majorEastAsia" w:hAnsiTheme="majorHAnsi" w:cstheme="majorBidi"/>
      <w:szCs w:val="21"/>
    </w:rPr>
  </w:style>
  <w:style w:type="paragraph" w:styleId="ab">
    <w:name w:val="No Spacing"/>
    <w:uiPriority w:val="1"/>
    <w:qFormat/>
    <w:rsid w:val="008210E2"/>
    <w:pPr>
      <w:widowControl w:val="0"/>
    </w:pPr>
    <w:rPr>
      <w:rFonts w:eastAsia="微软雅黑"/>
    </w:rPr>
  </w:style>
  <w:style w:type="character" w:styleId="ac">
    <w:name w:val="Subtle Emphasis"/>
    <w:basedOn w:val="a0"/>
    <w:uiPriority w:val="19"/>
    <w:qFormat/>
    <w:rsid w:val="00CB4E50"/>
    <w:rPr>
      <w:rFonts w:ascii="微软雅黑" w:eastAsia="微软雅黑"/>
      <w:i/>
      <w:iCs/>
      <w:shadow/>
      <w:color w:val="595959" w:themeColor="text1" w:themeTint="A6"/>
      <w:sz w:val="18"/>
    </w:rPr>
  </w:style>
  <w:style w:type="paragraph" w:styleId="30">
    <w:name w:val="toc 3"/>
    <w:basedOn w:val="a"/>
    <w:next w:val="a"/>
    <w:autoRedefine/>
    <w:uiPriority w:val="39"/>
    <w:unhideWhenUsed/>
    <w:rsid w:val="001D7C4F"/>
    <w:pPr>
      <w:tabs>
        <w:tab w:val="left" w:pos="1680"/>
        <w:tab w:val="right" w:leader="dot" w:pos="8296"/>
      </w:tabs>
      <w:ind w:leftChars="400" w:left="840"/>
    </w:pPr>
  </w:style>
  <w:style w:type="paragraph" w:styleId="ad">
    <w:name w:val="Date"/>
    <w:basedOn w:val="a"/>
    <w:next w:val="a"/>
    <w:link w:val="Char3"/>
    <w:uiPriority w:val="99"/>
    <w:semiHidden/>
    <w:unhideWhenUsed/>
    <w:rsid w:val="00036736"/>
    <w:pPr>
      <w:ind w:leftChars="2500" w:left="100"/>
    </w:pPr>
  </w:style>
  <w:style w:type="character" w:customStyle="1" w:styleId="Char3">
    <w:name w:val="日期 Char"/>
    <w:basedOn w:val="a0"/>
    <w:link w:val="ad"/>
    <w:uiPriority w:val="99"/>
    <w:semiHidden/>
    <w:rsid w:val="00036736"/>
    <w:rPr>
      <w:rFonts w:eastAsia="微软雅黑"/>
    </w:rPr>
  </w:style>
  <w:style w:type="character" w:styleId="ae">
    <w:name w:val="Subtle Reference"/>
    <w:basedOn w:val="a0"/>
    <w:uiPriority w:val="31"/>
    <w:qFormat/>
    <w:rsid w:val="00092A61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2633D8"/>
    <w:rPr>
      <w:b/>
      <w:bCs/>
      <w:smallCaps/>
      <w:color w:val="C0504D" w:themeColor="accent2"/>
      <w:spacing w:val="5"/>
      <w:u w:val="single"/>
    </w:rPr>
  </w:style>
  <w:style w:type="paragraph" w:styleId="af0">
    <w:name w:val="Intense Quote"/>
    <w:basedOn w:val="a"/>
    <w:next w:val="a"/>
    <w:link w:val="Char4"/>
    <w:uiPriority w:val="30"/>
    <w:qFormat/>
    <w:rsid w:val="00E529E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0"/>
    <w:uiPriority w:val="30"/>
    <w:rsid w:val="00E529E1"/>
    <w:rPr>
      <w:rFonts w:eastAsia="微软雅黑"/>
      <w:b/>
      <w:bCs/>
      <w:i/>
      <w:iCs/>
      <w:color w:val="4F81BD" w:themeColor="accent1"/>
    </w:rPr>
  </w:style>
  <w:style w:type="paragraph" w:styleId="af1">
    <w:name w:val="List Paragraph"/>
    <w:basedOn w:val="a"/>
    <w:uiPriority w:val="34"/>
    <w:qFormat/>
    <w:rsid w:val="0044068B"/>
    <w:pPr>
      <w:ind w:firstLineChars="200" w:firstLine="420"/>
    </w:pPr>
  </w:style>
  <w:style w:type="paragraph" w:styleId="af2">
    <w:name w:val="Document Map"/>
    <w:basedOn w:val="a"/>
    <w:link w:val="Char5"/>
    <w:uiPriority w:val="99"/>
    <w:semiHidden/>
    <w:unhideWhenUsed/>
    <w:rsid w:val="0002260E"/>
    <w:rPr>
      <w:rFonts w:ascii="宋体" w:eastAsia="宋体"/>
      <w:sz w:val="18"/>
      <w:szCs w:val="18"/>
    </w:rPr>
  </w:style>
  <w:style w:type="character" w:customStyle="1" w:styleId="Char5">
    <w:name w:val="文档结构图 Char"/>
    <w:basedOn w:val="a0"/>
    <w:link w:val="af2"/>
    <w:uiPriority w:val="99"/>
    <w:semiHidden/>
    <w:rsid w:val="0002260E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63A70A-9F23-4AFC-B9FA-593D90ADF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14</Pages>
  <Words>2215</Words>
  <Characters>12627</Characters>
  <Application>Microsoft Office Word</Application>
  <DocSecurity>0</DocSecurity>
  <Lines>105</Lines>
  <Paragraphs>29</Paragraphs>
  <ScaleCrop>false</ScaleCrop>
  <Company/>
  <LinksUpToDate>false</LinksUpToDate>
  <CharactersWithSpaces>148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GaGa</cp:lastModifiedBy>
  <cp:revision>170</cp:revision>
  <dcterms:created xsi:type="dcterms:W3CDTF">2012-10-08T06:18:00Z</dcterms:created>
  <dcterms:modified xsi:type="dcterms:W3CDTF">2015-08-11T06:48:00Z</dcterms:modified>
</cp:coreProperties>
</file>